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311A17">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311A17">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9926845"/>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9926846"/>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w:t>
      </w:r>
      <w:r w:rsidR="00A21F6A">
        <w:rPr>
          <w:rFonts w:hint="eastAsia"/>
        </w:rPr>
        <w:t>M</w:t>
      </w:r>
      <w:r w:rsidRPr="00C0244A">
        <w:t xml:space="preserve">edia </w:t>
      </w:r>
      <w:r w:rsidR="00A21F6A">
        <w:rPr>
          <w:rFonts w:hint="eastAsia"/>
        </w:rPr>
        <w:t>A</w:t>
      </w:r>
      <w:r w:rsidRPr="00C0244A">
        <w:t xml:space="preserve">ccess </w:t>
      </w:r>
      <w:r w:rsidR="00A21F6A">
        <w:rPr>
          <w:rFonts w:hint="eastAsia"/>
        </w:rPr>
        <w:t>C</w:t>
      </w:r>
      <w:r w:rsidRPr="00C0244A">
        <w:t xml:space="preserve">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C63263">
        <w:rPr>
          <w:rFonts w:hint="eastAsia"/>
        </w:rPr>
        <w:t>Nowaday</w:t>
      </w:r>
      <w:r w:rsidR="00A422A2">
        <w:rPr>
          <w:rFonts w:hint="eastAsia"/>
        </w:rPr>
        <w:t xml:space="preserve">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w:t>
      </w:r>
      <w:r w:rsidR="00CA0F95">
        <w:rPr>
          <w:rFonts w:hint="eastAsia"/>
        </w:rPr>
        <w:t xml:space="preserve"> studies</w:t>
      </w:r>
      <w:r w:rsidR="00D21430">
        <w:rPr>
          <w:rFonts w:hint="eastAsia"/>
        </w:rPr>
        <w:t xml:space="preserve">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the concept of control channel and service channel raised by IEEE1609</w:t>
      </w:r>
      <w:r w:rsidR="005E16D0">
        <w:rPr>
          <w:rFonts w:hint="eastAsia"/>
        </w:rPr>
        <w:t xml:space="preserve"> </w:t>
      </w:r>
      <w:r>
        <w:rPr>
          <w:rFonts w:hint="eastAsia"/>
        </w:rPr>
        <w:t xml:space="preserve">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guidance of the media access o</w:t>
      </w:r>
      <w:r w:rsidR="006616E3">
        <w:rPr>
          <w:rFonts w:hint="eastAsia"/>
        </w:rPr>
        <w:t>f the vehicle networking system.</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311A17" w:rsidRDefault="008E13AB">
      <w:pPr>
        <w:widowControl/>
        <w:jc w:val="left"/>
        <w:sectPr w:rsidR="00311A17"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br w:type="page"/>
      </w:r>
    </w:p>
    <w:p w:rsidR="008E13AB" w:rsidRDefault="00311A17" w:rsidP="00063E3A">
      <w:pPr>
        <w:pStyle w:val="a8"/>
        <w:spacing w:before="163" w:after="163"/>
        <w:rPr>
          <w:rFonts w:hint="eastAsia"/>
        </w:rPr>
      </w:pPr>
      <w:bookmarkStart w:id="18" w:name="_Toc389926847"/>
      <w:r>
        <w:rPr>
          <w:rFonts w:hint="eastAsia"/>
        </w:rPr>
        <w:lastRenderedPageBreak/>
        <w:t>主要符号表</w:t>
      </w:r>
      <w:bookmarkEnd w:id="18"/>
    </w:p>
    <w:p w:rsidR="00EC7C7E" w:rsidRDefault="00EC7C7E" w:rsidP="00EC7C7E">
      <w:pPr>
        <w:pStyle w:val="a9"/>
        <w:rPr>
          <w:rFonts w:hint="eastAsia"/>
        </w:rPr>
      </w:pPr>
      <w:r>
        <w:rPr>
          <w:rFonts w:hint="eastAsia"/>
        </w:rPr>
        <w:t>IOV</w:t>
      </w:r>
      <w:r>
        <w:rPr>
          <w:rFonts w:hint="eastAsia"/>
        </w:rPr>
        <w:tab/>
      </w:r>
      <w:r w:rsidR="00403397">
        <w:rPr>
          <w:rFonts w:hint="eastAsia"/>
        </w:rPr>
        <w:tab/>
      </w:r>
      <w:r>
        <w:rPr>
          <w:rFonts w:hint="eastAsia"/>
        </w:rPr>
        <w:t>Internet of Vehicles</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车联网</w:t>
      </w:r>
      <w:r>
        <w:rPr>
          <w:rFonts w:hint="eastAsia"/>
        </w:rPr>
        <w:t xml:space="preserve"> </w:t>
      </w:r>
    </w:p>
    <w:p w:rsidR="00EC7C7E" w:rsidRDefault="00403397" w:rsidP="00EC7C7E">
      <w:pPr>
        <w:pStyle w:val="a9"/>
        <w:rPr>
          <w:rFonts w:hint="eastAsia"/>
        </w:rPr>
      </w:pPr>
      <w:r>
        <w:rPr>
          <w:rFonts w:hint="eastAsia"/>
        </w:rPr>
        <w:t>ITS</w:t>
      </w:r>
      <w:r>
        <w:rPr>
          <w:rFonts w:hint="eastAsia"/>
        </w:rPr>
        <w:tab/>
      </w:r>
      <w:r>
        <w:rPr>
          <w:rFonts w:hint="eastAsia"/>
        </w:rPr>
        <w:tab/>
      </w:r>
      <w:r>
        <w:rPr>
          <w:rFonts w:hint="eastAsia"/>
        </w:rPr>
        <w:tab/>
      </w:r>
      <w:r w:rsidR="00EC7C7E">
        <w:rPr>
          <w:rFonts w:hint="eastAsia"/>
        </w:rPr>
        <w:t>Intelligent Transport System</w:t>
      </w:r>
      <w:r w:rsidR="00EC7C7E">
        <w:rPr>
          <w:rFonts w:hint="eastAsia"/>
        </w:rPr>
        <w:tab/>
      </w:r>
      <w:r w:rsidR="00EC7C7E">
        <w:rPr>
          <w:rFonts w:hint="eastAsia"/>
        </w:rPr>
        <w:tab/>
      </w:r>
      <w:r w:rsidR="00EC7C7E">
        <w:rPr>
          <w:rFonts w:hint="eastAsia"/>
        </w:rPr>
        <w:tab/>
      </w:r>
      <w:r w:rsidR="00EC7C7E">
        <w:rPr>
          <w:rFonts w:hint="eastAsia"/>
        </w:rPr>
        <w:tab/>
      </w:r>
      <w:r w:rsidR="00EC7C7E">
        <w:rPr>
          <w:rFonts w:hint="eastAsia"/>
        </w:rPr>
        <w:t>智能交通系统</w:t>
      </w:r>
    </w:p>
    <w:p w:rsidR="00EC7C7E" w:rsidRDefault="00EC7C7E" w:rsidP="00EC7C7E">
      <w:pPr>
        <w:pStyle w:val="a9"/>
        <w:rPr>
          <w:rFonts w:hint="eastAsia"/>
        </w:rPr>
      </w:pPr>
      <w:r>
        <w:rPr>
          <w:rFonts w:hint="eastAsia"/>
        </w:rPr>
        <w:t>MAC</w:t>
      </w:r>
      <w:r>
        <w:rPr>
          <w:rFonts w:hint="eastAsia"/>
        </w:rPr>
        <w:tab/>
      </w:r>
      <w:r w:rsidR="00403397">
        <w:rPr>
          <w:rFonts w:hint="eastAsia"/>
        </w:rPr>
        <w:tab/>
      </w:r>
      <w:r>
        <w:rPr>
          <w:rFonts w:hint="eastAsia"/>
        </w:rPr>
        <w:t>Media Access Control</w:t>
      </w:r>
      <w:r>
        <w:rPr>
          <w:rFonts w:hint="eastAsia"/>
        </w:rPr>
        <w:tab/>
      </w:r>
      <w:r>
        <w:rPr>
          <w:rFonts w:hint="eastAsia"/>
        </w:rPr>
        <w:tab/>
      </w:r>
      <w:r>
        <w:rPr>
          <w:rFonts w:hint="eastAsia"/>
        </w:rPr>
        <w:tab/>
      </w:r>
      <w:r>
        <w:rPr>
          <w:rFonts w:hint="eastAsia"/>
        </w:rPr>
        <w:tab/>
      </w:r>
      <w:r>
        <w:rPr>
          <w:rFonts w:hint="eastAsia"/>
        </w:rPr>
        <w:tab/>
      </w:r>
      <w:r>
        <w:rPr>
          <w:rFonts w:hint="eastAsia"/>
        </w:rPr>
        <w:t>媒体接入控制</w:t>
      </w:r>
    </w:p>
    <w:p w:rsidR="00EC7C7E" w:rsidRDefault="00EC7C7E" w:rsidP="00EC7C7E">
      <w:pPr>
        <w:pStyle w:val="a9"/>
        <w:rPr>
          <w:rFonts w:hint="eastAsia"/>
        </w:rPr>
      </w:pPr>
      <w:r>
        <w:rPr>
          <w:rFonts w:hint="eastAsia"/>
        </w:rPr>
        <w:t>CSMA/CA</w:t>
      </w:r>
      <w:r>
        <w:rPr>
          <w:rFonts w:hint="eastAsia"/>
        </w:rPr>
        <w:tab/>
        <w:t>Carrier Sense Multiple Access with Collision Avoidance</w:t>
      </w:r>
      <w:r>
        <w:rPr>
          <w:rFonts w:hint="eastAsia"/>
        </w:rPr>
        <w:tab/>
      </w:r>
      <w:r w:rsidR="00403397">
        <w:rPr>
          <w:rFonts w:hint="eastAsia"/>
        </w:rPr>
        <w:tab/>
      </w:r>
      <w:r>
        <w:rPr>
          <w:rFonts w:hint="eastAsia"/>
        </w:rPr>
        <w:t>载波侦听多点接入</w:t>
      </w:r>
      <w:r>
        <w:rPr>
          <w:rFonts w:hint="eastAsia"/>
        </w:rPr>
        <w:t>/</w:t>
      </w:r>
      <w:r>
        <w:rPr>
          <w:rFonts w:hint="eastAsia"/>
        </w:rPr>
        <w:t>避免冲撞</w:t>
      </w:r>
    </w:p>
    <w:p w:rsidR="00EC7C7E" w:rsidRDefault="00EC7C7E" w:rsidP="00EC7C7E">
      <w:pPr>
        <w:pStyle w:val="a9"/>
        <w:rPr>
          <w:rFonts w:hint="eastAsia"/>
        </w:rPr>
      </w:pPr>
      <w:r>
        <w:rPr>
          <w:rFonts w:hint="eastAsia"/>
        </w:rPr>
        <w:t>TDMA</w:t>
      </w:r>
      <w:r>
        <w:rPr>
          <w:rFonts w:hint="eastAsia"/>
        </w:rPr>
        <w:tab/>
      </w:r>
      <w:r w:rsidR="00403397">
        <w:rPr>
          <w:rFonts w:hint="eastAsia"/>
        </w:rPr>
        <w:tab/>
      </w:r>
      <w:r>
        <w:rPr>
          <w:rFonts w:hint="eastAsia"/>
        </w:rPr>
        <w:t>Time Division Multiple Access</w:t>
      </w:r>
      <w:r>
        <w:rPr>
          <w:rFonts w:hint="eastAsia"/>
        </w:rPr>
        <w:tab/>
      </w:r>
      <w:r>
        <w:rPr>
          <w:rFonts w:hint="eastAsia"/>
        </w:rPr>
        <w:tab/>
      </w:r>
      <w:r>
        <w:rPr>
          <w:rFonts w:hint="eastAsia"/>
        </w:rPr>
        <w:tab/>
      </w:r>
      <w:r>
        <w:rPr>
          <w:rFonts w:hint="eastAsia"/>
        </w:rPr>
        <w:t>时分多址访问技术</w:t>
      </w:r>
    </w:p>
    <w:p w:rsidR="00EC7C7E" w:rsidRDefault="00EC7C7E" w:rsidP="00EC7C7E">
      <w:pPr>
        <w:pStyle w:val="a9"/>
        <w:rPr>
          <w:rFonts w:hint="eastAsia"/>
        </w:rPr>
      </w:pPr>
      <w:r>
        <w:rPr>
          <w:rFonts w:hint="eastAsia"/>
        </w:rPr>
        <w:t>ION</w:t>
      </w:r>
      <w:r>
        <w:rPr>
          <w:rFonts w:hint="eastAsia"/>
        </w:rPr>
        <w:tab/>
      </w:r>
      <w:r w:rsidR="00403397">
        <w:rPr>
          <w:rFonts w:hint="eastAsia"/>
        </w:rPr>
        <w:tab/>
      </w:r>
      <w:r>
        <w:rPr>
          <w:rFonts w:hint="eastAsia"/>
        </w:rPr>
        <w:t>Internet of Net</w:t>
      </w:r>
      <w:r>
        <w:rPr>
          <w:rFonts w:hint="eastAsia"/>
        </w:rPr>
        <w:tab/>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物联网</w:t>
      </w:r>
    </w:p>
    <w:p w:rsidR="00EC7C7E" w:rsidRDefault="00403397" w:rsidP="00EC7C7E">
      <w:pPr>
        <w:pStyle w:val="a9"/>
        <w:rPr>
          <w:rFonts w:hint="eastAsia"/>
        </w:rPr>
      </w:pPr>
      <w:r>
        <w:rPr>
          <w:rFonts w:hint="eastAsia"/>
        </w:rPr>
        <w:t>GIS</w:t>
      </w:r>
      <w:r>
        <w:rPr>
          <w:rFonts w:hint="eastAsia"/>
        </w:rPr>
        <w:tab/>
      </w:r>
      <w:r>
        <w:rPr>
          <w:rFonts w:hint="eastAsia"/>
        </w:rPr>
        <w:tab/>
      </w:r>
      <w:r>
        <w:rPr>
          <w:rFonts w:hint="eastAsia"/>
        </w:rPr>
        <w:tab/>
      </w:r>
      <w:r w:rsidR="00EC7C7E">
        <w:rPr>
          <w:rFonts w:hint="eastAsia"/>
        </w:rPr>
        <w:t>G</w:t>
      </w:r>
      <w:r>
        <w:rPr>
          <w:rFonts w:hint="eastAsia"/>
        </w:rPr>
        <w:t>eographic Information System</w:t>
      </w:r>
      <w:r>
        <w:rPr>
          <w:rFonts w:hint="eastAsia"/>
        </w:rPr>
        <w:tab/>
      </w:r>
      <w:r>
        <w:rPr>
          <w:rFonts w:hint="eastAsia"/>
        </w:rPr>
        <w:tab/>
      </w:r>
      <w:r>
        <w:rPr>
          <w:rFonts w:hint="eastAsia"/>
        </w:rPr>
        <w:tab/>
      </w:r>
      <w:r w:rsidR="00EC7C7E">
        <w:rPr>
          <w:rFonts w:hint="eastAsia"/>
        </w:rPr>
        <w:t>地理信息系统</w:t>
      </w:r>
    </w:p>
    <w:p w:rsidR="00EC7C7E" w:rsidRDefault="00EC7C7E" w:rsidP="00EC7C7E">
      <w:pPr>
        <w:pStyle w:val="a9"/>
        <w:rPr>
          <w:rFonts w:hint="eastAsia"/>
        </w:rPr>
      </w:pPr>
      <w:r>
        <w:rPr>
          <w:rFonts w:hint="eastAsia"/>
        </w:rPr>
        <w:t>GPS</w:t>
      </w:r>
      <w:r>
        <w:rPr>
          <w:rFonts w:hint="eastAsia"/>
        </w:rPr>
        <w:tab/>
      </w:r>
      <w:r w:rsidR="00403397">
        <w:rPr>
          <w:rFonts w:hint="eastAsia"/>
        </w:rPr>
        <w:tab/>
      </w:r>
      <w:r>
        <w:rPr>
          <w:rFonts w:hint="eastAsia"/>
        </w:rPr>
        <w:t>Global Positioning System</w:t>
      </w:r>
      <w:r>
        <w:rPr>
          <w:rFonts w:hint="eastAsia"/>
        </w:rPr>
        <w:tab/>
      </w:r>
      <w:r>
        <w:rPr>
          <w:rFonts w:hint="eastAsia"/>
        </w:rPr>
        <w:tab/>
      </w:r>
      <w:r>
        <w:rPr>
          <w:rFonts w:hint="eastAsia"/>
        </w:rPr>
        <w:tab/>
      </w:r>
      <w:r>
        <w:rPr>
          <w:rFonts w:hint="eastAsia"/>
        </w:rPr>
        <w:tab/>
      </w:r>
      <w:r>
        <w:rPr>
          <w:rFonts w:hint="eastAsia"/>
        </w:rPr>
        <w:t>全球定位系统</w:t>
      </w:r>
    </w:p>
    <w:p w:rsidR="00EC7C7E" w:rsidRDefault="00EC7C7E" w:rsidP="00EC7C7E">
      <w:pPr>
        <w:pStyle w:val="a9"/>
        <w:rPr>
          <w:rFonts w:hint="eastAsia"/>
        </w:rPr>
      </w:pPr>
      <w:r>
        <w:rPr>
          <w:rFonts w:hint="eastAsia"/>
        </w:rPr>
        <w:t>EDI</w:t>
      </w:r>
      <w:r>
        <w:rPr>
          <w:rFonts w:hint="eastAsia"/>
        </w:rPr>
        <w:tab/>
      </w:r>
      <w:r w:rsidR="00403397">
        <w:rPr>
          <w:rFonts w:hint="eastAsia"/>
        </w:rPr>
        <w:tab/>
      </w:r>
      <w:r w:rsidR="00403397">
        <w:rPr>
          <w:rFonts w:hint="eastAsia"/>
        </w:rPr>
        <w:tab/>
      </w:r>
      <w:r>
        <w:rPr>
          <w:rFonts w:hint="eastAsia"/>
        </w:rPr>
        <w:t>Electronic Data Interchange</w:t>
      </w:r>
      <w:r>
        <w:rPr>
          <w:rFonts w:hint="eastAsia"/>
        </w:rPr>
        <w:tab/>
      </w:r>
      <w:r>
        <w:rPr>
          <w:rFonts w:hint="eastAsia"/>
        </w:rPr>
        <w:tab/>
      </w:r>
      <w:r>
        <w:rPr>
          <w:rFonts w:hint="eastAsia"/>
        </w:rPr>
        <w:tab/>
      </w:r>
      <w:r>
        <w:rPr>
          <w:rFonts w:hint="eastAsia"/>
        </w:rPr>
        <w:tab/>
      </w:r>
      <w:r>
        <w:rPr>
          <w:rFonts w:hint="eastAsia"/>
        </w:rPr>
        <w:t>电子数据交换</w:t>
      </w:r>
    </w:p>
    <w:p w:rsidR="00EC7C7E" w:rsidRDefault="00EC7C7E" w:rsidP="00EC7C7E">
      <w:pPr>
        <w:pStyle w:val="a9"/>
        <w:rPr>
          <w:rFonts w:hint="eastAsia"/>
        </w:rPr>
      </w:pPr>
      <w:r>
        <w:rPr>
          <w:rFonts w:hint="eastAsia"/>
        </w:rPr>
        <w:t>ETC</w:t>
      </w:r>
      <w:r>
        <w:rPr>
          <w:rFonts w:hint="eastAsia"/>
        </w:rPr>
        <w:tab/>
      </w:r>
      <w:r w:rsidR="00403397">
        <w:rPr>
          <w:rFonts w:hint="eastAsia"/>
        </w:rPr>
        <w:tab/>
      </w:r>
      <w:r>
        <w:rPr>
          <w:rFonts w:hint="eastAsia"/>
        </w:rPr>
        <w:t>Electronic Toll Collection</w:t>
      </w:r>
      <w:r>
        <w:rPr>
          <w:rFonts w:hint="eastAsia"/>
        </w:rPr>
        <w:tab/>
      </w:r>
      <w:r>
        <w:rPr>
          <w:rFonts w:hint="eastAsia"/>
        </w:rPr>
        <w:tab/>
      </w:r>
      <w:r>
        <w:rPr>
          <w:rFonts w:hint="eastAsia"/>
        </w:rPr>
        <w:tab/>
      </w:r>
      <w:r>
        <w:rPr>
          <w:rFonts w:hint="eastAsia"/>
        </w:rPr>
        <w:tab/>
      </w:r>
      <w:r w:rsidR="00403397">
        <w:rPr>
          <w:rFonts w:hint="eastAsia"/>
        </w:rPr>
        <w:tab/>
      </w:r>
      <w:r>
        <w:rPr>
          <w:rFonts w:hint="eastAsia"/>
        </w:rPr>
        <w:t>电子不停车收费系统</w:t>
      </w:r>
    </w:p>
    <w:p w:rsidR="00EC7C7E" w:rsidRDefault="00EC7C7E" w:rsidP="00EC7C7E">
      <w:pPr>
        <w:pStyle w:val="a9"/>
        <w:rPr>
          <w:rFonts w:hint="eastAsia"/>
        </w:rPr>
      </w:pPr>
      <w:r>
        <w:rPr>
          <w:rFonts w:hint="eastAsia"/>
        </w:rPr>
        <w:t>LLC</w:t>
      </w:r>
      <w:r>
        <w:rPr>
          <w:rFonts w:hint="eastAsia"/>
        </w:rPr>
        <w:tab/>
      </w:r>
      <w:r w:rsidR="00403397">
        <w:rPr>
          <w:rFonts w:hint="eastAsia"/>
        </w:rPr>
        <w:tab/>
      </w:r>
      <w:r>
        <w:rPr>
          <w:rFonts w:hint="eastAsia"/>
        </w:rPr>
        <w:t>Logical Link Control</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逻辑链路层</w:t>
      </w:r>
    </w:p>
    <w:p w:rsidR="00EC7C7E" w:rsidRDefault="00403397" w:rsidP="00EC7C7E">
      <w:pPr>
        <w:pStyle w:val="a9"/>
        <w:rPr>
          <w:rFonts w:hint="eastAsia"/>
        </w:rPr>
      </w:pPr>
      <w:r>
        <w:rPr>
          <w:rFonts w:hint="eastAsia"/>
        </w:rPr>
        <w:t>OSI</w:t>
      </w:r>
      <w:r>
        <w:rPr>
          <w:rFonts w:hint="eastAsia"/>
        </w:rPr>
        <w:tab/>
      </w:r>
      <w:r>
        <w:rPr>
          <w:rFonts w:hint="eastAsia"/>
        </w:rPr>
        <w:tab/>
      </w:r>
      <w:r>
        <w:rPr>
          <w:rFonts w:hint="eastAsia"/>
        </w:rPr>
        <w:tab/>
      </w:r>
      <w:r w:rsidR="00EC7C7E">
        <w:rPr>
          <w:rFonts w:hint="eastAsia"/>
        </w:rPr>
        <w:t>Open System Interconnection</w:t>
      </w:r>
      <w:r w:rsidR="00EC7C7E">
        <w:rPr>
          <w:rFonts w:hint="eastAsia"/>
        </w:rPr>
        <w:tab/>
      </w:r>
      <w:r w:rsidR="00EC7C7E">
        <w:rPr>
          <w:rFonts w:hint="eastAsia"/>
        </w:rPr>
        <w:tab/>
      </w:r>
      <w:r w:rsidR="00EC7C7E">
        <w:rPr>
          <w:rFonts w:hint="eastAsia"/>
        </w:rPr>
        <w:tab/>
      </w:r>
      <w:r w:rsidR="00EC7C7E">
        <w:rPr>
          <w:rFonts w:hint="eastAsia"/>
        </w:rPr>
        <w:tab/>
      </w:r>
      <w:r w:rsidR="00EC7C7E">
        <w:rPr>
          <w:rFonts w:hint="eastAsia"/>
        </w:rPr>
        <w:t>开放式互联系统</w:t>
      </w:r>
    </w:p>
    <w:p w:rsidR="00EC7C7E" w:rsidRDefault="00EC7C7E" w:rsidP="00EC7C7E">
      <w:pPr>
        <w:pStyle w:val="a9"/>
        <w:rPr>
          <w:rFonts w:hint="eastAsia"/>
        </w:rPr>
      </w:pPr>
      <w:r>
        <w:rPr>
          <w:rFonts w:hint="eastAsia"/>
        </w:rPr>
        <w:t>WSMP</w:t>
      </w:r>
      <w:r w:rsidR="00403397">
        <w:rPr>
          <w:rFonts w:hint="eastAsia"/>
        </w:rPr>
        <w:tab/>
      </w:r>
      <w:r w:rsidR="00403397">
        <w:rPr>
          <w:rFonts w:hint="eastAsia"/>
        </w:rPr>
        <w:tab/>
      </w:r>
      <w:r>
        <w:rPr>
          <w:rFonts w:hint="eastAsia"/>
        </w:rPr>
        <w:t>WAVE Short Message Protocol</w:t>
      </w:r>
      <w:r>
        <w:rPr>
          <w:rFonts w:hint="eastAsia"/>
        </w:rPr>
        <w:tab/>
      </w:r>
      <w:r>
        <w:rPr>
          <w:rFonts w:hint="eastAsia"/>
        </w:rPr>
        <w:tab/>
      </w:r>
      <w:r>
        <w:rPr>
          <w:rFonts w:hint="eastAsia"/>
        </w:rPr>
        <w:tab/>
        <w:t>WAVE</w:t>
      </w:r>
      <w:r>
        <w:rPr>
          <w:rFonts w:hint="eastAsia"/>
        </w:rPr>
        <w:t>短消息协议层</w:t>
      </w:r>
    </w:p>
    <w:p w:rsidR="00EC7C7E" w:rsidRDefault="00EC7C7E" w:rsidP="00EC7C7E">
      <w:pPr>
        <w:pStyle w:val="a9"/>
      </w:pPr>
      <w:r>
        <w:t>WAVE</w:t>
      </w:r>
      <w:r>
        <w:tab/>
      </w:r>
      <w:r w:rsidR="00403397">
        <w:rPr>
          <w:rFonts w:hint="eastAsia"/>
        </w:rPr>
        <w:tab/>
      </w:r>
      <w:r>
        <w:t>Wireless Access in Vehicular Environment</w:t>
      </w:r>
      <w:r>
        <w:tab/>
      </w:r>
    </w:p>
    <w:p w:rsidR="00EC7C7E" w:rsidRDefault="00EC7C7E" w:rsidP="00EC7C7E">
      <w:pPr>
        <w:pStyle w:val="a9"/>
        <w:rPr>
          <w:rFonts w:hint="eastAsia"/>
        </w:rPr>
      </w:pPr>
      <w:r>
        <w:rPr>
          <w:rFonts w:hint="eastAsia"/>
        </w:rPr>
        <w:t>IBSS</w:t>
      </w:r>
      <w:r>
        <w:rPr>
          <w:rFonts w:hint="eastAsia"/>
        </w:rPr>
        <w:tab/>
      </w:r>
      <w:r w:rsidR="00403397">
        <w:rPr>
          <w:rFonts w:hint="eastAsia"/>
        </w:rPr>
        <w:tab/>
      </w:r>
      <w:r>
        <w:rPr>
          <w:rFonts w:hint="eastAsia"/>
        </w:rPr>
        <w:t>Independent Basic Service Set</w:t>
      </w:r>
      <w:r>
        <w:rPr>
          <w:rFonts w:hint="eastAsia"/>
        </w:rPr>
        <w:tab/>
      </w:r>
      <w:r>
        <w:rPr>
          <w:rFonts w:hint="eastAsia"/>
        </w:rPr>
        <w:tab/>
      </w:r>
      <w:r>
        <w:rPr>
          <w:rFonts w:hint="eastAsia"/>
        </w:rPr>
        <w:tab/>
      </w:r>
      <w:r>
        <w:rPr>
          <w:rFonts w:hint="eastAsia"/>
        </w:rPr>
        <w:tab/>
      </w:r>
      <w:r>
        <w:rPr>
          <w:rFonts w:hint="eastAsia"/>
        </w:rPr>
        <w:t>独立基本服务集合模式</w:t>
      </w:r>
    </w:p>
    <w:p w:rsidR="00EC7C7E" w:rsidRDefault="00EC7C7E" w:rsidP="00EC7C7E">
      <w:pPr>
        <w:pStyle w:val="a9"/>
        <w:rPr>
          <w:rFonts w:hint="eastAsia"/>
        </w:rPr>
      </w:pPr>
      <w:r>
        <w:rPr>
          <w:rFonts w:hint="eastAsia"/>
        </w:rPr>
        <w:t>BSS</w:t>
      </w:r>
      <w:r>
        <w:rPr>
          <w:rFonts w:hint="eastAsia"/>
        </w:rPr>
        <w:tab/>
      </w:r>
      <w:r w:rsidR="00403397">
        <w:rPr>
          <w:rFonts w:hint="eastAsia"/>
        </w:rPr>
        <w:tab/>
      </w:r>
      <w:r>
        <w:rPr>
          <w:rFonts w:hint="eastAsia"/>
        </w:rPr>
        <w:t>Basic Service Set</w:t>
      </w:r>
      <w:r>
        <w:rPr>
          <w:rFonts w:hint="eastAsia"/>
        </w:rPr>
        <w:tab/>
      </w:r>
      <w:r>
        <w:rPr>
          <w:rFonts w:hint="eastAsia"/>
        </w:rPr>
        <w:tab/>
      </w:r>
      <w:r>
        <w:rPr>
          <w:rFonts w:hint="eastAsia"/>
        </w:rPr>
        <w:tab/>
      </w:r>
      <w:r>
        <w:rPr>
          <w:rFonts w:hint="eastAsia"/>
        </w:rPr>
        <w:tab/>
      </w:r>
      <w:r w:rsidR="00403397">
        <w:rPr>
          <w:rFonts w:hint="eastAsia"/>
        </w:rPr>
        <w:tab/>
      </w:r>
      <w:r w:rsidR="00403397">
        <w:rPr>
          <w:rFonts w:hint="eastAsia"/>
        </w:rPr>
        <w:tab/>
      </w:r>
      <w:r>
        <w:rPr>
          <w:rFonts w:hint="eastAsia"/>
        </w:rPr>
        <w:tab/>
      </w:r>
      <w:r>
        <w:rPr>
          <w:rFonts w:hint="eastAsia"/>
        </w:rPr>
        <w:t>基本服务集合模式</w:t>
      </w:r>
    </w:p>
    <w:p w:rsidR="00EC7C7E" w:rsidRDefault="00EC7C7E" w:rsidP="00EC7C7E">
      <w:pPr>
        <w:pStyle w:val="a9"/>
        <w:rPr>
          <w:rFonts w:hint="eastAsia"/>
        </w:rPr>
      </w:pPr>
      <w:r>
        <w:rPr>
          <w:rFonts w:hint="eastAsia"/>
        </w:rPr>
        <w:t>ESS</w:t>
      </w:r>
      <w:r>
        <w:rPr>
          <w:rFonts w:hint="eastAsia"/>
        </w:rPr>
        <w:tab/>
      </w:r>
      <w:r w:rsidR="00403397">
        <w:rPr>
          <w:rFonts w:hint="eastAsia"/>
        </w:rPr>
        <w:tab/>
      </w:r>
      <w:r w:rsidR="00403397">
        <w:rPr>
          <w:rFonts w:hint="eastAsia"/>
        </w:rPr>
        <w:tab/>
      </w:r>
      <w:r>
        <w:rPr>
          <w:rFonts w:hint="eastAsia"/>
        </w:rPr>
        <w:t>Extended Service Se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扩展服务集合</w:t>
      </w:r>
    </w:p>
    <w:p w:rsidR="00EC7C7E" w:rsidRDefault="00EC7C7E" w:rsidP="00EC7C7E">
      <w:pPr>
        <w:pStyle w:val="a9"/>
        <w:rPr>
          <w:rFonts w:hint="eastAsia"/>
        </w:rPr>
      </w:pPr>
      <w:r>
        <w:rPr>
          <w:rFonts w:hint="eastAsia"/>
        </w:rPr>
        <w:t>NAV</w:t>
      </w:r>
      <w:r>
        <w:rPr>
          <w:rFonts w:hint="eastAsia"/>
        </w:rPr>
        <w:tab/>
      </w:r>
      <w:r w:rsidR="00403397">
        <w:rPr>
          <w:rFonts w:hint="eastAsia"/>
        </w:rPr>
        <w:tab/>
      </w:r>
      <w:r>
        <w:rPr>
          <w:rFonts w:hint="eastAsia"/>
        </w:rPr>
        <w:t>Network Allocation Vector</w:t>
      </w:r>
      <w:r>
        <w:rPr>
          <w:rFonts w:hint="eastAsia"/>
        </w:rPr>
        <w:tab/>
      </w:r>
      <w:r>
        <w:rPr>
          <w:rFonts w:hint="eastAsia"/>
        </w:rPr>
        <w:tab/>
      </w:r>
      <w:r>
        <w:rPr>
          <w:rFonts w:hint="eastAsia"/>
        </w:rPr>
        <w:tab/>
      </w:r>
      <w:r>
        <w:rPr>
          <w:rFonts w:hint="eastAsia"/>
        </w:rPr>
        <w:tab/>
      </w:r>
      <w:r>
        <w:rPr>
          <w:rFonts w:hint="eastAsia"/>
        </w:rPr>
        <w:t>网络分配矢量</w:t>
      </w:r>
    </w:p>
    <w:p w:rsidR="00EC7C7E" w:rsidRDefault="00EC7C7E" w:rsidP="00EC7C7E">
      <w:pPr>
        <w:pStyle w:val="a9"/>
        <w:rPr>
          <w:rFonts w:hint="eastAsia"/>
        </w:rPr>
      </w:pPr>
      <w:r>
        <w:rPr>
          <w:rFonts w:hint="eastAsia"/>
        </w:rPr>
        <w:t>DFC</w:t>
      </w:r>
      <w:r>
        <w:rPr>
          <w:rFonts w:hint="eastAsia"/>
        </w:rPr>
        <w:tab/>
      </w:r>
      <w:r w:rsidR="00403397">
        <w:rPr>
          <w:rFonts w:hint="eastAsia"/>
        </w:rPr>
        <w:tab/>
      </w:r>
      <w:r>
        <w:rPr>
          <w:rFonts w:hint="eastAsia"/>
        </w:rPr>
        <w:t>Distributed Coordination Function</w:t>
      </w:r>
      <w:r>
        <w:rPr>
          <w:rFonts w:hint="eastAsia"/>
        </w:rPr>
        <w:tab/>
      </w:r>
      <w:r>
        <w:rPr>
          <w:rFonts w:hint="eastAsia"/>
        </w:rPr>
        <w:tab/>
      </w:r>
      <w:r>
        <w:rPr>
          <w:rFonts w:hint="eastAsia"/>
        </w:rPr>
        <w:tab/>
      </w:r>
      <w:r>
        <w:rPr>
          <w:rFonts w:hint="eastAsia"/>
        </w:rPr>
        <w:t>分布式协调功能</w:t>
      </w:r>
    </w:p>
    <w:p w:rsidR="00EC7C7E" w:rsidRDefault="00EC7C7E" w:rsidP="00EC7C7E">
      <w:pPr>
        <w:pStyle w:val="a9"/>
        <w:rPr>
          <w:rFonts w:hint="eastAsia"/>
        </w:rPr>
      </w:pPr>
      <w:r>
        <w:rPr>
          <w:rFonts w:hint="eastAsia"/>
        </w:rPr>
        <w:t>PCF</w:t>
      </w:r>
      <w:r>
        <w:rPr>
          <w:rFonts w:hint="eastAsia"/>
        </w:rPr>
        <w:tab/>
      </w:r>
      <w:r w:rsidR="00403397">
        <w:rPr>
          <w:rFonts w:hint="eastAsia"/>
        </w:rPr>
        <w:tab/>
      </w:r>
      <w:r>
        <w:rPr>
          <w:rFonts w:hint="eastAsia"/>
        </w:rPr>
        <w:t>Point Coordination Function</w:t>
      </w:r>
      <w:r>
        <w:rPr>
          <w:rFonts w:hint="eastAsia"/>
        </w:rPr>
        <w:tab/>
      </w:r>
      <w:r>
        <w:rPr>
          <w:rFonts w:hint="eastAsia"/>
        </w:rPr>
        <w:tab/>
      </w:r>
      <w:r>
        <w:rPr>
          <w:rFonts w:hint="eastAsia"/>
        </w:rPr>
        <w:tab/>
      </w:r>
      <w:r>
        <w:rPr>
          <w:rFonts w:hint="eastAsia"/>
        </w:rPr>
        <w:tab/>
      </w:r>
      <w:r>
        <w:rPr>
          <w:rFonts w:hint="eastAsia"/>
        </w:rPr>
        <w:t>点协调功能</w:t>
      </w:r>
    </w:p>
    <w:p w:rsidR="00EC7C7E" w:rsidRDefault="00EC7C7E" w:rsidP="00EC7C7E">
      <w:pPr>
        <w:pStyle w:val="a9"/>
        <w:rPr>
          <w:rFonts w:hint="eastAsia"/>
        </w:rPr>
      </w:pPr>
      <w:r>
        <w:rPr>
          <w:rFonts w:hint="eastAsia"/>
        </w:rPr>
        <w:t>SCH</w:t>
      </w:r>
      <w:r>
        <w:rPr>
          <w:rFonts w:hint="eastAsia"/>
        </w:rPr>
        <w:tab/>
      </w:r>
      <w:r w:rsidR="00403397">
        <w:rPr>
          <w:rFonts w:hint="eastAsia"/>
        </w:rPr>
        <w:tab/>
      </w:r>
      <w:r>
        <w:rPr>
          <w:rFonts w:hint="eastAsia"/>
        </w:rPr>
        <w:t>Service Channel</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服务信道</w:t>
      </w:r>
    </w:p>
    <w:p w:rsidR="00EC7C7E" w:rsidRDefault="00EC7C7E" w:rsidP="00EC7C7E">
      <w:pPr>
        <w:pStyle w:val="a9"/>
        <w:rPr>
          <w:rFonts w:hint="eastAsia"/>
        </w:rPr>
      </w:pPr>
      <w:r>
        <w:rPr>
          <w:rFonts w:hint="eastAsia"/>
        </w:rPr>
        <w:t>CCH</w:t>
      </w:r>
      <w:r>
        <w:rPr>
          <w:rFonts w:hint="eastAsia"/>
        </w:rPr>
        <w:tab/>
      </w:r>
      <w:r w:rsidR="00403397">
        <w:rPr>
          <w:rFonts w:hint="eastAsia"/>
        </w:rPr>
        <w:tab/>
      </w:r>
      <w:r>
        <w:rPr>
          <w:rFonts w:hint="eastAsia"/>
        </w:rPr>
        <w:t>Control Channel</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控制信道</w:t>
      </w:r>
    </w:p>
    <w:p w:rsidR="00EC7C7E" w:rsidRDefault="00EC7C7E" w:rsidP="00EC7C7E">
      <w:pPr>
        <w:pStyle w:val="a9"/>
        <w:rPr>
          <w:rFonts w:hint="eastAsia"/>
        </w:rPr>
      </w:pPr>
      <w:r>
        <w:rPr>
          <w:rFonts w:hint="eastAsia"/>
        </w:rPr>
        <w:t>RSU</w:t>
      </w:r>
      <w:r>
        <w:rPr>
          <w:rFonts w:hint="eastAsia"/>
        </w:rPr>
        <w:tab/>
      </w:r>
      <w:r w:rsidR="00403397">
        <w:rPr>
          <w:rFonts w:hint="eastAsia"/>
        </w:rPr>
        <w:tab/>
      </w:r>
      <w:r>
        <w:rPr>
          <w:rFonts w:hint="eastAsia"/>
        </w:rPr>
        <w:t>Road-Side Uni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路侧单元</w:t>
      </w:r>
    </w:p>
    <w:p w:rsidR="00EC7C7E" w:rsidRDefault="00EC7C7E" w:rsidP="00EC7C7E">
      <w:pPr>
        <w:pStyle w:val="a9"/>
        <w:rPr>
          <w:rFonts w:hint="eastAsia"/>
        </w:rPr>
      </w:pPr>
      <w:r>
        <w:rPr>
          <w:rFonts w:hint="eastAsia"/>
        </w:rPr>
        <w:t>OBU</w:t>
      </w:r>
      <w:r>
        <w:rPr>
          <w:rFonts w:hint="eastAsia"/>
        </w:rPr>
        <w:tab/>
      </w:r>
      <w:r w:rsidR="00403397">
        <w:rPr>
          <w:rFonts w:hint="eastAsia"/>
        </w:rPr>
        <w:tab/>
      </w:r>
      <w:r>
        <w:rPr>
          <w:rFonts w:hint="eastAsia"/>
        </w:rPr>
        <w:t>On-Board Uni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车载单元</w:t>
      </w:r>
    </w:p>
    <w:p w:rsidR="00EC7C7E" w:rsidRDefault="00EC7C7E" w:rsidP="00EC7C7E">
      <w:pPr>
        <w:pStyle w:val="a9"/>
      </w:pPr>
    </w:p>
    <w:p w:rsidR="004C46C6" w:rsidRDefault="004C46C6" w:rsidP="00643FC1">
      <w:pPr>
        <w:pStyle w:val="a9"/>
        <w:rPr>
          <w:bCs/>
        </w:rPr>
        <w:sectPr w:rsidR="004C46C6" w:rsidSect="00872DF6">
          <w:endnotePr>
            <w:numFmt w:val="decimal"/>
          </w:endnotePr>
          <w:pgSz w:w="11906" w:h="16838" w:code="9"/>
          <w:pgMar w:top="1418" w:right="1418" w:bottom="1418" w:left="1418" w:header="851" w:footer="992" w:gutter="0"/>
          <w:pgNumType w:fmt="upperRoman" w:start="1"/>
          <w:cols w:space="425"/>
          <w:noEndnote/>
          <w:docGrid w:type="lines" w:linePitch="326"/>
        </w:sectPr>
      </w:pPr>
    </w:p>
    <w:p w:rsidR="0063555E" w:rsidRPr="0063555E" w:rsidRDefault="00655A17" w:rsidP="0063555E">
      <w:pPr>
        <w:pStyle w:val="afa"/>
        <w:spacing w:beforeLines="0"/>
        <w:rPr>
          <w:noProof/>
        </w:rPr>
      </w:pPr>
      <w:bookmarkStart w:id="19" w:name="_Toc389926848"/>
      <w:r w:rsidRPr="00B651E8">
        <w:rPr>
          <w:rStyle w:val="af"/>
          <w:rFonts w:eastAsia="黑体" w:hint="eastAsia"/>
          <w:kern w:val="44"/>
          <w:sz w:val="36"/>
          <w:szCs w:val="30"/>
        </w:rPr>
        <w:lastRenderedPageBreak/>
        <w:t>目录</w:t>
      </w:r>
      <w:bookmarkEnd w:id="19"/>
      <w:r w:rsidR="003529A4">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3529A4">
        <w:rPr>
          <w:rStyle w:val="af"/>
          <w:rFonts w:eastAsia="黑体"/>
          <w:kern w:val="44"/>
          <w:sz w:val="36"/>
          <w:szCs w:val="30"/>
        </w:rPr>
        <w:fldChar w:fldCharType="separate"/>
      </w:r>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45" w:history="1">
        <w:r w:rsidRPr="0063555E">
          <w:rPr>
            <w:rStyle w:val="af7"/>
            <w:rFonts w:hint="eastAsia"/>
            <w:b w:val="0"/>
            <w:noProof/>
            <w:u w:val="none"/>
          </w:rPr>
          <w:t>摘</w:t>
        </w:r>
        <w:r w:rsidRPr="0063555E">
          <w:rPr>
            <w:rStyle w:val="af7"/>
            <w:b w:val="0"/>
            <w:noProof/>
            <w:u w:val="none"/>
          </w:rPr>
          <w:t xml:space="preserve">     </w:t>
        </w:r>
        <w:r w:rsidRPr="0063555E">
          <w:rPr>
            <w:rStyle w:val="af7"/>
            <w:rFonts w:hint="eastAsia"/>
            <w:b w:val="0"/>
            <w:noProof/>
            <w:u w:val="none"/>
          </w:rPr>
          <w:t>要</w:t>
        </w:r>
        <w:r w:rsidRPr="0063555E">
          <w:rPr>
            <w:b w:val="0"/>
            <w:noProof/>
            <w:webHidden/>
          </w:rPr>
          <w:tab/>
        </w:r>
        <w:r w:rsidRPr="0063555E">
          <w:rPr>
            <w:b w:val="0"/>
            <w:noProof/>
            <w:webHidden/>
          </w:rPr>
          <w:fldChar w:fldCharType="begin"/>
        </w:r>
        <w:r w:rsidRPr="0063555E">
          <w:rPr>
            <w:b w:val="0"/>
            <w:noProof/>
            <w:webHidden/>
          </w:rPr>
          <w:instrText xml:space="preserve"> PAGEREF _Toc389926845 \h </w:instrText>
        </w:r>
        <w:r w:rsidRPr="0063555E">
          <w:rPr>
            <w:b w:val="0"/>
            <w:noProof/>
            <w:webHidden/>
          </w:rPr>
        </w:r>
        <w:r w:rsidRPr="0063555E">
          <w:rPr>
            <w:b w:val="0"/>
            <w:noProof/>
            <w:webHidden/>
          </w:rPr>
          <w:fldChar w:fldCharType="separate"/>
        </w:r>
        <w:r w:rsidRPr="0063555E">
          <w:rPr>
            <w:b w:val="0"/>
            <w:noProof/>
            <w:webHidden/>
          </w:rPr>
          <w:t>I</w:t>
        </w:r>
        <w:r w:rsidRPr="0063555E">
          <w:rPr>
            <w:b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46" w:history="1">
        <w:r w:rsidRPr="0063555E">
          <w:rPr>
            <w:rStyle w:val="af7"/>
            <w:b w:val="0"/>
            <w:noProof/>
            <w:u w:val="none"/>
          </w:rPr>
          <w:t>Abstract</w:t>
        </w:r>
        <w:r w:rsidRPr="0063555E">
          <w:rPr>
            <w:b w:val="0"/>
            <w:noProof/>
            <w:webHidden/>
          </w:rPr>
          <w:tab/>
        </w:r>
        <w:r w:rsidRPr="0063555E">
          <w:rPr>
            <w:b w:val="0"/>
            <w:noProof/>
            <w:webHidden/>
          </w:rPr>
          <w:fldChar w:fldCharType="begin"/>
        </w:r>
        <w:r w:rsidRPr="0063555E">
          <w:rPr>
            <w:b w:val="0"/>
            <w:noProof/>
            <w:webHidden/>
          </w:rPr>
          <w:instrText xml:space="preserve"> PAGEREF _Toc389926846 \h </w:instrText>
        </w:r>
        <w:r w:rsidRPr="0063555E">
          <w:rPr>
            <w:b w:val="0"/>
            <w:noProof/>
            <w:webHidden/>
          </w:rPr>
        </w:r>
        <w:r w:rsidRPr="0063555E">
          <w:rPr>
            <w:b w:val="0"/>
            <w:noProof/>
            <w:webHidden/>
          </w:rPr>
          <w:fldChar w:fldCharType="separate"/>
        </w:r>
        <w:r w:rsidRPr="0063555E">
          <w:rPr>
            <w:b w:val="0"/>
            <w:noProof/>
            <w:webHidden/>
          </w:rPr>
          <w:t>II</w:t>
        </w:r>
        <w:r w:rsidRPr="0063555E">
          <w:rPr>
            <w:b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47" w:history="1">
        <w:r w:rsidRPr="0063555E">
          <w:rPr>
            <w:rStyle w:val="af7"/>
            <w:rFonts w:hint="eastAsia"/>
            <w:b w:val="0"/>
            <w:noProof/>
            <w:u w:val="none"/>
          </w:rPr>
          <w:t>主要符号表</w:t>
        </w:r>
        <w:r w:rsidRPr="0063555E">
          <w:rPr>
            <w:b w:val="0"/>
            <w:noProof/>
            <w:webHidden/>
          </w:rPr>
          <w:tab/>
        </w:r>
        <w:r w:rsidRPr="0063555E">
          <w:rPr>
            <w:b w:val="0"/>
            <w:noProof/>
            <w:webHidden/>
          </w:rPr>
          <w:fldChar w:fldCharType="begin"/>
        </w:r>
        <w:r w:rsidRPr="0063555E">
          <w:rPr>
            <w:b w:val="0"/>
            <w:noProof/>
            <w:webHidden/>
          </w:rPr>
          <w:instrText xml:space="preserve"> PAGEREF _Toc389926847 \h </w:instrText>
        </w:r>
        <w:r w:rsidRPr="0063555E">
          <w:rPr>
            <w:b w:val="0"/>
            <w:noProof/>
            <w:webHidden/>
          </w:rPr>
        </w:r>
        <w:r w:rsidRPr="0063555E">
          <w:rPr>
            <w:b w:val="0"/>
            <w:noProof/>
            <w:webHidden/>
          </w:rPr>
          <w:fldChar w:fldCharType="separate"/>
        </w:r>
        <w:r w:rsidRPr="0063555E">
          <w:rPr>
            <w:b w:val="0"/>
            <w:noProof/>
            <w:webHidden/>
          </w:rPr>
          <w:t>I</w:t>
        </w:r>
        <w:r w:rsidRPr="0063555E">
          <w:rPr>
            <w:b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48" w:history="1">
        <w:r w:rsidRPr="0063555E">
          <w:rPr>
            <w:rStyle w:val="af7"/>
            <w:rFonts w:hint="eastAsia"/>
            <w:b w:val="0"/>
            <w:noProof/>
            <w:u w:val="none"/>
          </w:rPr>
          <w:t>目录</w:t>
        </w:r>
        <w:r w:rsidRPr="0063555E">
          <w:rPr>
            <w:b w:val="0"/>
            <w:noProof/>
            <w:webHidden/>
          </w:rPr>
          <w:tab/>
        </w:r>
        <w:r w:rsidRPr="0063555E">
          <w:rPr>
            <w:b w:val="0"/>
            <w:noProof/>
            <w:webHidden/>
          </w:rPr>
          <w:fldChar w:fldCharType="begin"/>
        </w:r>
        <w:r w:rsidRPr="0063555E">
          <w:rPr>
            <w:b w:val="0"/>
            <w:noProof/>
            <w:webHidden/>
          </w:rPr>
          <w:instrText xml:space="preserve"> PAGEREF _Toc389926848 \h </w:instrText>
        </w:r>
        <w:r w:rsidRPr="0063555E">
          <w:rPr>
            <w:b w:val="0"/>
            <w:noProof/>
            <w:webHidden/>
          </w:rPr>
        </w:r>
        <w:r w:rsidRPr="0063555E">
          <w:rPr>
            <w:b w:val="0"/>
            <w:noProof/>
            <w:webHidden/>
          </w:rPr>
          <w:fldChar w:fldCharType="separate"/>
        </w:r>
        <w:r w:rsidRPr="0063555E">
          <w:rPr>
            <w:b w:val="0"/>
            <w:noProof/>
            <w:webHidden/>
          </w:rPr>
          <w:t>I</w:t>
        </w:r>
        <w:r w:rsidRPr="0063555E">
          <w:rPr>
            <w:b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49" w:history="1">
        <w:r w:rsidRPr="0063555E">
          <w:rPr>
            <w:rStyle w:val="af7"/>
            <w:rFonts w:hint="eastAsia"/>
            <w:b w:val="0"/>
            <w:noProof/>
            <w:u w:val="none"/>
          </w:rPr>
          <w:t>第一章</w:t>
        </w:r>
        <w:r w:rsidRPr="0063555E">
          <w:rPr>
            <w:rStyle w:val="af7"/>
            <w:rFonts w:hint="eastAsia"/>
            <w:b w:val="0"/>
            <w:noProof/>
            <w:u w:val="none"/>
          </w:rPr>
          <w:t xml:space="preserve"> </w:t>
        </w:r>
        <w:r w:rsidRPr="0063555E">
          <w:rPr>
            <w:rStyle w:val="af7"/>
            <w:rFonts w:hint="eastAsia"/>
            <w:b w:val="0"/>
            <w:noProof/>
            <w:u w:val="none"/>
          </w:rPr>
          <w:t>绪论</w:t>
        </w:r>
        <w:r w:rsidRPr="0063555E">
          <w:rPr>
            <w:b w:val="0"/>
            <w:noProof/>
            <w:webHidden/>
          </w:rPr>
          <w:tab/>
        </w:r>
        <w:r w:rsidRPr="0063555E">
          <w:rPr>
            <w:b w:val="0"/>
            <w:noProof/>
            <w:webHidden/>
          </w:rPr>
          <w:fldChar w:fldCharType="begin"/>
        </w:r>
        <w:r w:rsidRPr="0063555E">
          <w:rPr>
            <w:b w:val="0"/>
            <w:noProof/>
            <w:webHidden/>
          </w:rPr>
          <w:instrText xml:space="preserve"> PAGEREF _Toc389926849 \h </w:instrText>
        </w:r>
        <w:r w:rsidRPr="0063555E">
          <w:rPr>
            <w:b w:val="0"/>
            <w:noProof/>
            <w:webHidden/>
          </w:rPr>
        </w:r>
        <w:r w:rsidRPr="0063555E">
          <w:rPr>
            <w:b w:val="0"/>
            <w:noProof/>
            <w:webHidden/>
          </w:rPr>
          <w:fldChar w:fldCharType="separate"/>
        </w:r>
        <w:r w:rsidRPr="0063555E">
          <w:rPr>
            <w:b w:val="0"/>
            <w:noProof/>
            <w:webHidden/>
          </w:rPr>
          <w:t>1</w:t>
        </w:r>
        <w:r w:rsidRPr="0063555E">
          <w:rPr>
            <w:b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50" w:history="1">
        <w:r w:rsidRPr="0063555E">
          <w:rPr>
            <w:rStyle w:val="af7"/>
            <w:b w:val="0"/>
            <w:i w:val="0"/>
            <w:noProof/>
            <w:u w:val="none"/>
          </w:rPr>
          <w:t>1.1</w:t>
        </w:r>
        <w:r w:rsidRPr="0063555E">
          <w:rPr>
            <w:rStyle w:val="af7"/>
            <w:rFonts w:hint="eastAsia"/>
            <w:b w:val="0"/>
            <w:i w:val="0"/>
            <w:noProof/>
            <w:u w:val="none"/>
          </w:rPr>
          <w:t xml:space="preserve"> </w:t>
        </w:r>
        <w:r w:rsidRPr="0063555E">
          <w:rPr>
            <w:rStyle w:val="af7"/>
            <w:rFonts w:hint="eastAsia"/>
            <w:b w:val="0"/>
            <w:i w:val="0"/>
            <w:noProof/>
            <w:u w:val="none"/>
          </w:rPr>
          <w:t>研究背景及意义</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50 \h </w:instrText>
        </w:r>
        <w:r w:rsidRPr="0063555E">
          <w:rPr>
            <w:b w:val="0"/>
            <w:i w:val="0"/>
            <w:noProof/>
            <w:webHidden/>
          </w:rPr>
        </w:r>
        <w:r w:rsidRPr="0063555E">
          <w:rPr>
            <w:b w:val="0"/>
            <w:i w:val="0"/>
            <w:noProof/>
            <w:webHidden/>
          </w:rPr>
          <w:fldChar w:fldCharType="separate"/>
        </w:r>
        <w:r w:rsidRPr="0063555E">
          <w:rPr>
            <w:b w:val="0"/>
            <w:i w:val="0"/>
            <w:noProof/>
            <w:webHidden/>
          </w:rPr>
          <w:t>1</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51" w:history="1">
        <w:r w:rsidRPr="0063555E">
          <w:rPr>
            <w:rStyle w:val="af7"/>
            <w:rFonts w:ascii="黑体"/>
            <w:b w:val="0"/>
            <w:i w:val="0"/>
            <w:noProof/>
            <w:u w:val="none"/>
          </w:rPr>
          <w:t>1.2</w:t>
        </w:r>
        <w:r w:rsidRPr="0063555E">
          <w:rPr>
            <w:rStyle w:val="af7"/>
            <w:rFonts w:hint="eastAsia"/>
            <w:b w:val="0"/>
            <w:i w:val="0"/>
            <w:noProof/>
            <w:u w:val="none"/>
          </w:rPr>
          <w:t xml:space="preserve"> </w:t>
        </w:r>
        <w:r w:rsidRPr="0063555E">
          <w:rPr>
            <w:rStyle w:val="af7"/>
            <w:rFonts w:hint="eastAsia"/>
            <w:b w:val="0"/>
            <w:i w:val="0"/>
            <w:noProof/>
            <w:u w:val="none"/>
          </w:rPr>
          <w:t>国内外研究现状</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51 \h </w:instrText>
        </w:r>
        <w:r w:rsidRPr="0063555E">
          <w:rPr>
            <w:b w:val="0"/>
            <w:i w:val="0"/>
            <w:noProof/>
            <w:webHidden/>
          </w:rPr>
        </w:r>
        <w:r w:rsidRPr="0063555E">
          <w:rPr>
            <w:b w:val="0"/>
            <w:i w:val="0"/>
            <w:noProof/>
            <w:webHidden/>
          </w:rPr>
          <w:fldChar w:fldCharType="separate"/>
        </w:r>
        <w:r w:rsidRPr="0063555E">
          <w:rPr>
            <w:b w:val="0"/>
            <w:i w:val="0"/>
            <w:noProof/>
            <w:webHidden/>
          </w:rPr>
          <w:t>3</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52" w:history="1">
        <w:r w:rsidRPr="0063555E">
          <w:rPr>
            <w:rStyle w:val="af7"/>
            <w:b w:val="0"/>
            <w:i w:val="0"/>
            <w:noProof/>
            <w:u w:val="none"/>
          </w:rPr>
          <w:t>1.3</w:t>
        </w:r>
        <w:r w:rsidRPr="0063555E">
          <w:rPr>
            <w:rStyle w:val="af7"/>
            <w:rFonts w:hint="eastAsia"/>
            <w:b w:val="0"/>
            <w:i w:val="0"/>
            <w:noProof/>
            <w:u w:val="none"/>
          </w:rPr>
          <w:t xml:space="preserve"> </w:t>
        </w:r>
        <w:r w:rsidRPr="0063555E">
          <w:rPr>
            <w:rStyle w:val="af7"/>
            <w:rFonts w:hint="eastAsia"/>
            <w:b w:val="0"/>
            <w:i w:val="0"/>
            <w:noProof/>
            <w:u w:val="none"/>
          </w:rPr>
          <w:t>选题的目的及意义</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52 \h </w:instrText>
        </w:r>
        <w:r w:rsidRPr="0063555E">
          <w:rPr>
            <w:b w:val="0"/>
            <w:i w:val="0"/>
            <w:noProof/>
            <w:webHidden/>
          </w:rPr>
        </w:r>
        <w:r w:rsidRPr="0063555E">
          <w:rPr>
            <w:b w:val="0"/>
            <w:i w:val="0"/>
            <w:noProof/>
            <w:webHidden/>
          </w:rPr>
          <w:fldChar w:fldCharType="separate"/>
        </w:r>
        <w:r w:rsidRPr="0063555E">
          <w:rPr>
            <w:b w:val="0"/>
            <w:i w:val="0"/>
            <w:noProof/>
            <w:webHidden/>
          </w:rPr>
          <w:t>6</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53" w:history="1">
        <w:r w:rsidRPr="0063555E">
          <w:rPr>
            <w:rStyle w:val="af7"/>
            <w:b w:val="0"/>
            <w:i w:val="0"/>
            <w:noProof/>
            <w:u w:val="none"/>
          </w:rPr>
          <w:t>1.4</w:t>
        </w:r>
        <w:r w:rsidRPr="0063555E">
          <w:rPr>
            <w:rStyle w:val="af7"/>
            <w:rFonts w:hint="eastAsia"/>
            <w:b w:val="0"/>
            <w:i w:val="0"/>
            <w:noProof/>
            <w:u w:val="none"/>
          </w:rPr>
          <w:t xml:space="preserve"> </w:t>
        </w:r>
        <w:r w:rsidRPr="0063555E">
          <w:rPr>
            <w:rStyle w:val="af7"/>
            <w:rFonts w:hint="eastAsia"/>
            <w:b w:val="0"/>
            <w:i w:val="0"/>
            <w:noProof/>
            <w:u w:val="none"/>
          </w:rPr>
          <w:t>论文主要研究内容及结构安排</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53 \h </w:instrText>
        </w:r>
        <w:r w:rsidRPr="0063555E">
          <w:rPr>
            <w:b w:val="0"/>
            <w:i w:val="0"/>
            <w:noProof/>
            <w:webHidden/>
          </w:rPr>
        </w:r>
        <w:r w:rsidRPr="0063555E">
          <w:rPr>
            <w:b w:val="0"/>
            <w:i w:val="0"/>
            <w:noProof/>
            <w:webHidden/>
          </w:rPr>
          <w:fldChar w:fldCharType="separate"/>
        </w:r>
        <w:r w:rsidRPr="0063555E">
          <w:rPr>
            <w:b w:val="0"/>
            <w:i w:val="0"/>
            <w:noProof/>
            <w:webHidden/>
          </w:rPr>
          <w:t>7</w:t>
        </w:r>
        <w:r w:rsidRPr="0063555E">
          <w:rPr>
            <w:b w:val="0"/>
            <w:i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54" w:history="1">
        <w:r w:rsidRPr="0063555E">
          <w:rPr>
            <w:rStyle w:val="af7"/>
            <w:rFonts w:ascii="黑体" w:hAnsi="黑体" w:hint="eastAsia"/>
            <w:b w:val="0"/>
            <w:noProof/>
            <w:u w:val="none"/>
          </w:rPr>
          <w:t>第二章</w:t>
        </w:r>
        <w:r w:rsidRPr="0063555E">
          <w:rPr>
            <w:rStyle w:val="af7"/>
            <w:rFonts w:ascii="黑体" w:hAnsi="黑体" w:hint="eastAsia"/>
            <w:b w:val="0"/>
            <w:noProof/>
            <w:u w:val="none"/>
          </w:rPr>
          <w:t xml:space="preserve"> </w:t>
        </w:r>
        <w:r w:rsidRPr="0063555E">
          <w:rPr>
            <w:rStyle w:val="af7"/>
            <w:rFonts w:ascii="黑体" w:hAnsi="黑体" w:hint="eastAsia"/>
            <w:b w:val="0"/>
            <w:noProof/>
            <w:u w:val="none"/>
          </w:rPr>
          <w:t>车联网与</w:t>
        </w:r>
        <w:r w:rsidRPr="0063555E">
          <w:rPr>
            <w:rStyle w:val="af7"/>
            <w:rFonts w:ascii="黑体" w:hAnsi="黑体"/>
            <w:b w:val="0"/>
            <w:noProof/>
            <w:u w:val="none"/>
          </w:rPr>
          <w:t>WAVE</w:t>
        </w:r>
        <w:r w:rsidRPr="0063555E">
          <w:rPr>
            <w:rStyle w:val="af7"/>
            <w:rFonts w:ascii="黑体" w:hAnsi="黑体" w:hint="eastAsia"/>
            <w:b w:val="0"/>
            <w:noProof/>
            <w:u w:val="none"/>
          </w:rPr>
          <w:t>技术</w:t>
        </w:r>
        <w:r w:rsidRPr="0063555E">
          <w:rPr>
            <w:b w:val="0"/>
            <w:noProof/>
            <w:webHidden/>
          </w:rPr>
          <w:tab/>
        </w:r>
        <w:r w:rsidRPr="0063555E">
          <w:rPr>
            <w:b w:val="0"/>
            <w:noProof/>
            <w:webHidden/>
          </w:rPr>
          <w:fldChar w:fldCharType="begin"/>
        </w:r>
        <w:r w:rsidRPr="0063555E">
          <w:rPr>
            <w:b w:val="0"/>
            <w:noProof/>
            <w:webHidden/>
          </w:rPr>
          <w:instrText xml:space="preserve"> PAGEREF _Toc389926854 \h </w:instrText>
        </w:r>
        <w:r w:rsidRPr="0063555E">
          <w:rPr>
            <w:b w:val="0"/>
            <w:noProof/>
            <w:webHidden/>
          </w:rPr>
        </w:r>
        <w:r w:rsidRPr="0063555E">
          <w:rPr>
            <w:b w:val="0"/>
            <w:noProof/>
            <w:webHidden/>
          </w:rPr>
          <w:fldChar w:fldCharType="separate"/>
        </w:r>
        <w:r w:rsidRPr="0063555E">
          <w:rPr>
            <w:b w:val="0"/>
            <w:noProof/>
            <w:webHidden/>
          </w:rPr>
          <w:t>8</w:t>
        </w:r>
        <w:r w:rsidRPr="0063555E">
          <w:rPr>
            <w:b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55" w:history="1">
        <w:r w:rsidRPr="0063555E">
          <w:rPr>
            <w:rStyle w:val="af7"/>
            <w:b w:val="0"/>
            <w:i w:val="0"/>
            <w:noProof/>
            <w:u w:val="none"/>
          </w:rPr>
          <w:t>2.1</w:t>
        </w:r>
        <w:r w:rsidRPr="0063555E">
          <w:rPr>
            <w:rStyle w:val="af7"/>
            <w:rFonts w:hint="eastAsia"/>
            <w:b w:val="0"/>
            <w:i w:val="0"/>
            <w:noProof/>
            <w:u w:val="none"/>
          </w:rPr>
          <w:t xml:space="preserve"> </w:t>
        </w:r>
        <w:r w:rsidRPr="0063555E">
          <w:rPr>
            <w:rStyle w:val="af7"/>
            <w:rFonts w:hint="eastAsia"/>
            <w:b w:val="0"/>
            <w:i w:val="0"/>
            <w:noProof/>
            <w:u w:val="none"/>
          </w:rPr>
          <w:t>车联网相关技术概述</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55 \h </w:instrText>
        </w:r>
        <w:r w:rsidRPr="0063555E">
          <w:rPr>
            <w:b w:val="0"/>
            <w:i w:val="0"/>
            <w:noProof/>
            <w:webHidden/>
          </w:rPr>
        </w:r>
        <w:r w:rsidRPr="0063555E">
          <w:rPr>
            <w:b w:val="0"/>
            <w:i w:val="0"/>
            <w:noProof/>
            <w:webHidden/>
          </w:rPr>
          <w:fldChar w:fldCharType="separate"/>
        </w:r>
        <w:r w:rsidRPr="0063555E">
          <w:rPr>
            <w:b w:val="0"/>
            <w:i w:val="0"/>
            <w:noProof/>
            <w:webHidden/>
          </w:rPr>
          <w:t>8</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56" w:history="1">
        <w:r w:rsidRPr="0063555E">
          <w:rPr>
            <w:rStyle w:val="af7"/>
            <w:b w:val="0"/>
            <w:i w:val="0"/>
            <w:noProof/>
            <w:u w:val="none"/>
          </w:rPr>
          <w:t>2.2 IEEE802.11p</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56 \h </w:instrText>
        </w:r>
        <w:r w:rsidRPr="0063555E">
          <w:rPr>
            <w:b w:val="0"/>
            <w:i w:val="0"/>
            <w:noProof/>
            <w:webHidden/>
          </w:rPr>
        </w:r>
        <w:r w:rsidRPr="0063555E">
          <w:rPr>
            <w:b w:val="0"/>
            <w:i w:val="0"/>
            <w:noProof/>
            <w:webHidden/>
          </w:rPr>
          <w:fldChar w:fldCharType="separate"/>
        </w:r>
        <w:r w:rsidRPr="0063555E">
          <w:rPr>
            <w:b w:val="0"/>
            <w:i w:val="0"/>
            <w:noProof/>
            <w:webHidden/>
          </w:rPr>
          <w:t>9</w:t>
        </w:r>
        <w:r w:rsidRPr="0063555E">
          <w:rPr>
            <w:b w:val="0"/>
            <w:i w:val="0"/>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57" w:history="1">
        <w:r w:rsidRPr="0063555E">
          <w:rPr>
            <w:rStyle w:val="af7"/>
            <w:noProof/>
            <w:u w:val="none"/>
          </w:rPr>
          <w:t>2.2.1 IEEE802.11</w:t>
        </w:r>
        <w:r w:rsidRPr="0063555E">
          <w:rPr>
            <w:rStyle w:val="af7"/>
            <w:rFonts w:hint="eastAsia"/>
            <w:noProof/>
            <w:u w:val="none"/>
          </w:rPr>
          <w:t>协议</w:t>
        </w:r>
        <w:r w:rsidRPr="0063555E">
          <w:rPr>
            <w:noProof/>
            <w:webHidden/>
          </w:rPr>
          <w:tab/>
        </w:r>
        <w:r w:rsidRPr="0063555E">
          <w:rPr>
            <w:noProof/>
            <w:webHidden/>
          </w:rPr>
          <w:fldChar w:fldCharType="begin"/>
        </w:r>
        <w:r w:rsidRPr="0063555E">
          <w:rPr>
            <w:noProof/>
            <w:webHidden/>
          </w:rPr>
          <w:instrText xml:space="preserve"> PAGEREF _Toc389926857 \h </w:instrText>
        </w:r>
        <w:r w:rsidRPr="0063555E">
          <w:rPr>
            <w:noProof/>
            <w:webHidden/>
          </w:rPr>
        </w:r>
        <w:r w:rsidRPr="0063555E">
          <w:rPr>
            <w:noProof/>
            <w:webHidden/>
          </w:rPr>
          <w:fldChar w:fldCharType="separate"/>
        </w:r>
        <w:r w:rsidRPr="0063555E">
          <w:rPr>
            <w:noProof/>
            <w:webHidden/>
          </w:rPr>
          <w:t>10</w:t>
        </w:r>
        <w:r w:rsidRPr="0063555E">
          <w:rPr>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58" w:history="1">
        <w:r w:rsidRPr="0063555E">
          <w:rPr>
            <w:rStyle w:val="af7"/>
            <w:noProof/>
            <w:u w:val="none"/>
          </w:rPr>
          <w:t>2.2.2 IEEE802.11p</w:t>
        </w:r>
        <w:r w:rsidRPr="0063555E">
          <w:rPr>
            <w:noProof/>
            <w:webHidden/>
          </w:rPr>
          <w:tab/>
        </w:r>
        <w:r w:rsidRPr="0063555E">
          <w:rPr>
            <w:noProof/>
            <w:webHidden/>
          </w:rPr>
          <w:fldChar w:fldCharType="begin"/>
        </w:r>
        <w:r w:rsidRPr="0063555E">
          <w:rPr>
            <w:noProof/>
            <w:webHidden/>
          </w:rPr>
          <w:instrText xml:space="preserve"> PAGEREF _Toc389926858 \h </w:instrText>
        </w:r>
        <w:r w:rsidRPr="0063555E">
          <w:rPr>
            <w:noProof/>
            <w:webHidden/>
          </w:rPr>
        </w:r>
        <w:r w:rsidRPr="0063555E">
          <w:rPr>
            <w:noProof/>
            <w:webHidden/>
          </w:rPr>
          <w:fldChar w:fldCharType="separate"/>
        </w:r>
        <w:r w:rsidRPr="0063555E">
          <w:rPr>
            <w:noProof/>
            <w:webHidden/>
          </w:rPr>
          <w:t>15</w:t>
        </w:r>
        <w:r w:rsidRPr="0063555E">
          <w:rPr>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59" w:history="1">
        <w:r w:rsidRPr="0063555E">
          <w:rPr>
            <w:rStyle w:val="af7"/>
            <w:b w:val="0"/>
            <w:i w:val="0"/>
            <w:noProof/>
            <w:u w:val="none"/>
          </w:rPr>
          <w:t>2.3 IEEE1609</w:t>
        </w:r>
        <w:r w:rsidRPr="0063555E">
          <w:rPr>
            <w:rStyle w:val="af7"/>
            <w:rFonts w:hint="eastAsia"/>
            <w:b w:val="0"/>
            <w:i w:val="0"/>
            <w:noProof/>
            <w:u w:val="none"/>
          </w:rPr>
          <w:t>协议栈</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59 \h </w:instrText>
        </w:r>
        <w:r w:rsidRPr="0063555E">
          <w:rPr>
            <w:b w:val="0"/>
            <w:i w:val="0"/>
            <w:noProof/>
            <w:webHidden/>
          </w:rPr>
        </w:r>
        <w:r w:rsidRPr="0063555E">
          <w:rPr>
            <w:b w:val="0"/>
            <w:i w:val="0"/>
            <w:noProof/>
            <w:webHidden/>
          </w:rPr>
          <w:fldChar w:fldCharType="separate"/>
        </w:r>
        <w:r w:rsidRPr="0063555E">
          <w:rPr>
            <w:b w:val="0"/>
            <w:i w:val="0"/>
            <w:noProof/>
            <w:webHidden/>
          </w:rPr>
          <w:t>16</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60" w:history="1">
        <w:r w:rsidRPr="0063555E">
          <w:rPr>
            <w:rStyle w:val="af7"/>
            <w:b w:val="0"/>
            <w:i w:val="0"/>
            <w:noProof/>
            <w:u w:val="none"/>
          </w:rPr>
          <w:t>2.4 Linux</w:t>
        </w:r>
        <w:r w:rsidRPr="0063555E">
          <w:rPr>
            <w:rStyle w:val="af7"/>
            <w:rFonts w:hint="eastAsia"/>
            <w:b w:val="0"/>
            <w:i w:val="0"/>
            <w:noProof/>
            <w:u w:val="none"/>
          </w:rPr>
          <w:t>相关编程</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60 \h </w:instrText>
        </w:r>
        <w:r w:rsidRPr="0063555E">
          <w:rPr>
            <w:b w:val="0"/>
            <w:i w:val="0"/>
            <w:noProof/>
            <w:webHidden/>
          </w:rPr>
        </w:r>
        <w:r w:rsidRPr="0063555E">
          <w:rPr>
            <w:b w:val="0"/>
            <w:i w:val="0"/>
            <w:noProof/>
            <w:webHidden/>
          </w:rPr>
          <w:fldChar w:fldCharType="separate"/>
        </w:r>
        <w:r w:rsidRPr="0063555E">
          <w:rPr>
            <w:b w:val="0"/>
            <w:i w:val="0"/>
            <w:noProof/>
            <w:webHidden/>
          </w:rPr>
          <w:t>19</w:t>
        </w:r>
        <w:r w:rsidRPr="0063555E">
          <w:rPr>
            <w:b w:val="0"/>
            <w:i w:val="0"/>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61" w:history="1">
        <w:r w:rsidRPr="0063555E">
          <w:rPr>
            <w:rStyle w:val="af7"/>
            <w:noProof/>
            <w:u w:val="none"/>
          </w:rPr>
          <w:t>2.4.1 Linux</w:t>
        </w:r>
        <w:r w:rsidRPr="0063555E">
          <w:rPr>
            <w:rStyle w:val="af7"/>
            <w:rFonts w:hint="eastAsia"/>
            <w:noProof/>
            <w:u w:val="none"/>
          </w:rPr>
          <w:t>的特点</w:t>
        </w:r>
        <w:r w:rsidRPr="0063555E">
          <w:rPr>
            <w:noProof/>
            <w:webHidden/>
          </w:rPr>
          <w:tab/>
        </w:r>
        <w:r w:rsidRPr="0063555E">
          <w:rPr>
            <w:noProof/>
            <w:webHidden/>
          </w:rPr>
          <w:fldChar w:fldCharType="begin"/>
        </w:r>
        <w:r w:rsidRPr="0063555E">
          <w:rPr>
            <w:noProof/>
            <w:webHidden/>
          </w:rPr>
          <w:instrText xml:space="preserve"> PAGEREF _Toc389926861 \h </w:instrText>
        </w:r>
        <w:r w:rsidRPr="0063555E">
          <w:rPr>
            <w:noProof/>
            <w:webHidden/>
          </w:rPr>
        </w:r>
        <w:r w:rsidRPr="0063555E">
          <w:rPr>
            <w:noProof/>
            <w:webHidden/>
          </w:rPr>
          <w:fldChar w:fldCharType="separate"/>
        </w:r>
        <w:r w:rsidRPr="0063555E">
          <w:rPr>
            <w:noProof/>
            <w:webHidden/>
          </w:rPr>
          <w:t>20</w:t>
        </w:r>
        <w:r w:rsidRPr="0063555E">
          <w:rPr>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62" w:history="1">
        <w:r w:rsidRPr="0063555E">
          <w:rPr>
            <w:rStyle w:val="af7"/>
            <w:noProof/>
            <w:u w:val="none"/>
          </w:rPr>
          <w:t>2.4.2 Linux</w:t>
        </w:r>
        <w:r w:rsidRPr="0063555E">
          <w:rPr>
            <w:rStyle w:val="af7"/>
            <w:rFonts w:hint="eastAsia"/>
            <w:noProof/>
            <w:u w:val="none"/>
          </w:rPr>
          <w:t>体系结构</w:t>
        </w:r>
        <w:r w:rsidRPr="0063555E">
          <w:rPr>
            <w:noProof/>
            <w:webHidden/>
          </w:rPr>
          <w:tab/>
        </w:r>
        <w:r w:rsidRPr="0063555E">
          <w:rPr>
            <w:noProof/>
            <w:webHidden/>
          </w:rPr>
          <w:fldChar w:fldCharType="begin"/>
        </w:r>
        <w:r w:rsidRPr="0063555E">
          <w:rPr>
            <w:noProof/>
            <w:webHidden/>
          </w:rPr>
          <w:instrText xml:space="preserve"> PAGEREF _Toc389926862 \h </w:instrText>
        </w:r>
        <w:r w:rsidRPr="0063555E">
          <w:rPr>
            <w:noProof/>
            <w:webHidden/>
          </w:rPr>
        </w:r>
        <w:r w:rsidRPr="0063555E">
          <w:rPr>
            <w:noProof/>
            <w:webHidden/>
          </w:rPr>
          <w:fldChar w:fldCharType="separate"/>
        </w:r>
        <w:r w:rsidRPr="0063555E">
          <w:rPr>
            <w:noProof/>
            <w:webHidden/>
          </w:rPr>
          <w:t>22</w:t>
        </w:r>
        <w:r w:rsidRPr="0063555E">
          <w:rPr>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63" w:history="1">
        <w:r w:rsidRPr="0063555E">
          <w:rPr>
            <w:rStyle w:val="af7"/>
            <w:noProof/>
            <w:u w:val="none"/>
          </w:rPr>
          <w:t>2.4.3 Linux</w:t>
        </w:r>
        <w:r w:rsidRPr="0063555E">
          <w:rPr>
            <w:rStyle w:val="af7"/>
            <w:rFonts w:hint="eastAsia"/>
            <w:noProof/>
            <w:u w:val="none"/>
          </w:rPr>
          <w:t>设备驱动程序</w:t>
        </w:r>
        <w:r w:rsidRPr="0063555E">
          <w:rPr>
            <w:noProof/>
            <w:webHidden/>
          </w:rPr>
          <w:tab/>
        </w:r>
        <w:r w:rsidRPr="0063555E">
          <w:rPr>
            <w:noProof/>
            <w:webHidden/>
          </w:rPr>
          <w:fldChar w:fldCharType="begin"/>
        </w:r>
        <w:r w:rsidRPr="0063555E">
          <w:rPr>
            <w:noProof/>
            <w:webHidden/>
          </w:rPr>
          <w:instrText xml:space="preserve"> PAGEREF _Toc389926863 \h </w:instrText>
        </w:r>
        <w:r w:rsidRPr="0063555E">
          <w:rPr>
            <w:noProof/>
            <w:webHidden/>
          </w:rPr>
        </w:r>
        <w:r w:rsidRPr="0063555E">
          <w:rPr>
            <w:noProof/>
            <w:webHidden/>
          </w:rPr>
          <w:fldChar w:fldCharType="separate"/>
        </w:r>
        <w:r w:rsidRPr="0063555E">
          <w:rPr>
            <w:noProof/>
            <w:webHidden/>
          </w:rPr>
          <w:t>22</w:t>
        </w:r>
        <w:r w:rsidRPr="0063555E">
          <w:rPr>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64" w:history="1">
        <w:r w:rsidRPr="0063555E">
          <w:rPr>
            <w:rStyle w:val="af7"/>
            <w:b w:val="0"/>
            <w:i w:val="0"/>
            <w:noProof/>
            <w:u w:val="none"/>
          </w:rPr>
          <w:t>2.5</w:t>
        </w:r>
        <w:r w:rsidRPr="0063555E">
          <w:rPr>
            <w:rStyle w:val="af7"/>
            <w:rFonts w:hint="eastAsia"/>
            <w:b w:val="0"/>
            <w:i w:val="0"/>
            <w:noProof/>
            <w:u w:val="none"/>
          </w:rPr>
          <w:t xml:space="preserve"> </w:t>
        </w:r>
        <w:r w:rsidRPr="0063555E">
          <w:rPr>
            <w:rStyle w:val="af7"/>
            <w:rFonts w:hint="eastAsia"/>
            <w:b w:val="0"/>
            <w:i w:val="0"/>
            <w:noProof/>
            <w:u w:val="none"/>
          </w:rPr>
          <w:t>本章小结</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64 \h </w:instrText>
        </w:r>
        <w:r w:rsidRPr="0063555E">
          <w:rPr>
            <w:b w:val="0"/>
            <w:i w:val="0"/>
            <w:noProof/>
            <w:webHidden/>
          </w:rPr>
        </w:r>
        <w:r w:rsidRPr="0063555E">
          <w:rPr>
            <w:b w:val="0"/>
            <w:i w:val="0"/>
            <w:noProof/>
            <w:webHidden/>
          </w:rPr>
          <w:fldChar w:fldCharType="separate"/>
        </w:r>
        <w:r w:rsidRPr="0063555E">
          <w:rPr>
            <w:b w:val="0"/>
            <w:i w:val="0"/>
            <w:noProof/>
            <w:webHidden/>
          </w:rPr>
          <w:t>23</w:t>
        </w:r>
        <w:r w:rsidRPr="0063555E">
          <w:rPr>
            <w:b w:val="0"/>
            <w:i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65" w:history="1">
        <w:r w:rsidRPr="0063555E">
          <w:rPr>
            <w:rStyle w:val="af7"/>
            <w:rFonts w:hint="eastAsia"/>
            <w:b w:val="0"/>
            <w:noProof/>
            <w:u w:val="none"/>
          </w:rPr>
          <w:t>第三章</w:t>
        </w:r>
        <w:r w:rsidRPr="0063555E">
          <w:rPr>
            <w:rStyle w:val="af7"/>
            <w:rFonts w:hint="eastAsia"/>
            <w:b w:val="0"/>
            <w:noProof/>
            <w:u w:val="none"/>
          </w:rPr>
          <w:t xml:space="preserve"> </w:t>
        </w:r>
        <w:r w:rsidRPr="0063555E">
          <w:rPr>
            <w:rStyle w:val="af7"/>
            <w:rFonts w:hint="eastAsia"/>
            <w:b w:val="0"/>
            <w:noProof/>
            <w:u w:val="none"/>
          </w:rPr>
          <w:t>基于双网卡的媒体接入控制优化</w:t>
        </w:r>
        <w:r w:rsidRPr="0063555E">
          <w:rPr>
            <w:b w:val="0"/>
            <w:noProof/>
            <w:webHidden/>
          </w:rPr>
          <w:tab/>
        </w:r>
        <w:r w:rsidRPr="0063555E">
          <w:rPr>
            <w:b w:val="0"/>
            <w:noProof/>
            <w:webHidden/>
          </w:rPr>
          <w:fldChar w:fldCharType="begin"/>
        </w:r>
        <w:r w:rsidRPr="0063555E">
          <w:rPr>
            <w:b w:val="0"/>
            <w:noProof/>
            <w:webHidden/>
          </w:rPr>
          <w:instrText xml:space="preserve"> PAGEREF _Toc389926865 \h </w:instrText>
        </w:r>
        <w:r w:rsidRPr="0063555E">
          <w:rPr>
            <w:b w:val="0"/>
            <w:noProof/>
            <w:webHidden/>
          </w:rPr>
        </w:r>
        <w:r w:rsidRPr="0063555E">
          <w:rPr>
            <w:b w:val="0"/>
            <w:noProof/>
            <w:webHidden/>
          </w:rPr>
          <w:fldChar w:fldCharType="separate"/>
        </w:r>
        <w:r w:rsidRPr="0063555E">
          <w:rPr>
            <w:b w:val="0"/>
            <w:noProof/>
            <w:webHidden/>
          </w:rPr>
          <w:t>25</w:t>
        </w:r>
        <w:r w:rsidRPr="0063555E">
          <w:rPr>
            <w:b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66" w:history="1">
        <w:r w:rsidRPr="0063555E">
          <w:rPr>
            <w:rStyle w:val="af7"/>
            <w:b w:val="0"/>
            <w:i w:val="0"/>
            <w:noProof/>
            <w:u w:val="none"/>
          </w:rPr>
          <w:t>3.1</w:t>
        </w:r>
        <w:r w:rsidRPr="0063555E">
          <w:rPr>
            <w:rStyle w:val="af7"/>
            <w:rFonts w:hint="eastAsia"/>
            <w:b w:val="0"/>
            <w:i w:val="0"/>
            <w:noProof/>
            <w:u w:val="none"/>
          </w:rPr>
          <w:t xml:space="preserve"> </w:t>
        </w:r>
        <w:r w:rsidRPr="0063555E">
          <w:rPr>
            <w:rStyle w:val="af7"/>
            <w:rFonts w:hint="eastAsia"/>
            <w:b w:val="0"/>
            <w:i w:val="0"/>
            <w:noProof/>
            <w:u w:val="none"/>
          </w:rPr>
          <w:t>方案描述</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66 \h </w:instrText>
        </w:r>
        <w:r w:rsidRPr="0063555E">
          <w:rPr>
            <w:b w:val="0"/>
            <w:i w:val="0"/>
            <w:noProof/>
            <w:webHidden/>
          </w:rPr>
        </w:r>
        <w:r w:rsidRPr="0063555E">
          <w:rPr>
            <w:b w:val="0"/>
            <w:i w:val="0"/>
            <w:noProof/>
            <w:webHidden/>
          </w:rPr>
          <w:fldChar w:fldCharType="separate"/>
        </w:r>
        <w:r w:rsidRPr="0063555E">
          <w:rPr>
            <w:b w:val="0"/>
            <w:i w:val="0"/>
            <w:noProof/>
            <w:webHidden/>
          </w:rPr>
          <w:t>25</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67" w:history="1">
        <w:r w:rsidRPr="0063555E">
          <w:rPr>
            <w:rStyle w:val="af7"/>
            <w:b w:val="0"/>
            <w:i w:val="0"/>
            <w:noProof/>
            <w:u w:val="none"/>
          </w:rPr>
          <w:t>3.2</w:t>
        </w:r>
        <w:r w:rsidRPr="0063555E">
          <w:rPr>
            <w:rStyle w:val="af7"/>
            <w:rFonts w:hint="eastAsia"/>
            <w:b w:val="0"/>
            <w:i w:val="0"/>
            <w:noProof/>
            <w:u w:val="none"/>
          </w:rPr>
          <w:t xml:space="preserve"> </w:t>
        </w:r>
        <w:r w:rsidRPr="0063555E">
          <w:rPr>
            <w:rStyle w:val="af7"/>
            <w:rFonts w:hint="eastAsia"/>
            <w:b w:val="0"/>
            <w:i w:val="0"/>
            <w:noProof/>
            <w:u w:val="none"/>
          </w:rPr>
          <w:t>方案实现</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67 \h </w:instrText>
        </w:r>
        <w:r w:rsidRPr="0063555E">
          <w:rPr>
            <w:b w:val="0"/>
            <w:i w:val="0"/>
            <w:noProof/>
            <w:webHidden/>
          </w:rPr>
        </w:r>
        <w:r w:rsidRPr="0063555E">
          <w:rPr>
            <w:b w:val="0"/>
            <w:i w:val="0"/>
            <w:noProof/>
            <w:webHidden/>
          </w:rPr>
          <w:fldChar w:fldCharType="separate"/>
        </w:r>
        <w:r w:rsidRPr="0063555E">
          <w:rPr>
            <w:b w:val="0"/>
            <w:i w:val="0"/>
            <w:noProof/>
            <w:webHidden/>
          </w:rPr>
          <w:t>28</w:t>
        </w:r>
        <w:r w:rsidRPr="0063555E">
          <w:rPr>
            <w:b w:val="0"/>
            <w:i w:val="0"/>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68" w:history="1">
        <w:r w:rsidRPr="0063555E">
          <w:rPr>
            <w:rStyle w:val="af7"/>
            <w:noProof/>
            <w:u w:val="none"/>
          </w:rPr>
          <w:t>3.2.1 libpcap</w:t>
        </w:r>
        <w:r w:rsidRPr="0063555E">
          <w:rPr>
            <w:rStyle w:val="af7"/>
            <w:rFonts w:hint="eastAsia"/>
            <w:noProof/>
            <w:u w:val="none"/>
          </w:rPr>
          <w:t>移植</w:t>
        </w:r>
        <w:r w:rsidRPr="0063555E">
          <w:rPr>
            <w:noProof/>
            <w:webHidden/>
          </w:rPr>
          <w:tab/>
        </w:r>
        <w:r w:rsidRPr="0063555E">
          <w:rPr>
            <w:noProof/>
            <w:webHidden/>
          </w:rPr>
          <w:fldChar w:fldCharType="begin"/>
        </w:r>
        <w:r w:rsidRPr="0063555E">
          <w:rPr>
            <w:noProof/>
            <w:webHidden/>
          </w:rPr>
          <w:instrText xml:space="preserve"> PAGEREF _Toc389926868 \h </w:instrText>
        </w:r>
        <w:r w:rsidRPr="0063555E">
          <w:rPr>
            <w:noProof/>
            <w:webHidden/>
          </w:rPr>
        </w:r>
        <w:r w:rsidRPr="0063555E">
          <w:rPr>
            <w:noProof/>
            <w:webHidden/>
          </w:rPr>
          <w:fldChar w:fldCharType="separate"/>
        </w:r>
        <w:r w:rsidRPr="0063555E">
          <w:rPr>
            <w:noProof/>
            <w:webHidden/>
          </w:rPr>
          <w:t>28</w:t>
        </w:r>
        <w:r w:rsidRPr="0063555E">
          <w:rPr>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69" w:history="1">
        <w:r w:rsidRPr="0063555E">
          <w:rPr>
            <w:rStyle w:val="af7"/>
            <w:noProof/>
            <w:u w:val="none"/>
          </w:rPr>
          <w:t>3.2.2 libpcap</w:t>
        </w:r>
        <w:r w:rsidRPr="0063555E">
          <w:rPr>
            <w:rStyle w:val="af7"/>
            <w:rFonts w:hint="eastAsia"/>
            <w:noProof/>
            <w:u w:val="none"/>
          </w:rPr>
          <w:t>抓包收发示例</w:t>
        </w:r>
        <w:r w:rsidRPr="0063555E">
          <w:rPr>
            <w:noProof/>
            <w:webHidden/>
          </w:rPr>
          <w:tab/>
        </w:r>
        <w:r w:rsidRPr="0063555E">
          <w:rPr>
            <w:noProof/>
            <w:webHidden/>
          </w:rPr>
          <w:fldChar w:fldCharType="begin"/>
        </w:r>
        <w:r w:rsidRPr="0063555E">
          <w:rPr>
            <w:noProof/>
            <w:webHidden/>
          </w:rPr>
          <w:instrText xml:space="preserve"> PAGEREF _Toc389926869 \h </w:instrText>
        </w:r>
        <w:r w:rsidRPr="0063555E">
          <w:rPr>
            <w:noProof/>
            <w:webHidden/>
          </w:rPr>
        </w:r>
        <w:r w:rsidRPr="0063555E">
          <w:rPr>
            <w:noProof/>
            <w:webHidden/>
          </w:rPr>
          <w:fldChar w:fldCharType="separate"/>
        </w:r>
        <w:r w:rsidRPr="0063555E">
          <w:rPr>
            <w:noProof/>
            <w:webHidden/>
          </w:rPr>
          <w:t>30</w:t>
        </w:r>
        <w:r w:rsidRPr="0063555E">
          <w:rPr>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70" w:history="1">
        <w:r w:rsidRPr="0063555E">
          <w:rPr>
            <w:rStyle w:val="af7"/>
            <w:noProof/>
            <w:u w:val="none"/>
          </w:rPr>
          <w:t>3.2.3</w:t>
        </w:r>
        <w:r w:rsidRPr="0063555E">
          <w:rPr>
            <w:rStyle w:val="af7"/>
            <w:rFonts w:hint="eastAsia"/>
            <w:noProof/>
            <w:u w:val="none"/>
          </w:rPr>
          <w:t xml:space="preserve"> </w:t>
        </w:r>
        <w:r w:rsidRPr="0063555E">
          <w:rPr>
            <w:rStyle w:val="af7"/>
            <w:rFonts w:hint="eastAsia"/>
            <w:noProof/>
            <w:u w:val="none"/>
          </w:rPr>
          <w:t>双网卡平台系统</w:t>
        </w:r>
        <w:r w:rsidRPr="0063555E">
          <w:rPr>
            <w:noProof/>
            <w:webHidden/>
          </w:rPr>
          <w:tab/>
        </w:r>
        <w:r w:rsidRPr="0063555E">
          <w:rPr>
            <w:noProof/>
            <w:webHidden/>
          </w:rPr>
          <w:fldChar w:fldCharType="begin"/>
        </w:r>
        <w:r w:rsidRPr="0063555E">
          <w:rPr>
            <w:noProof/>
            <w:webHidden/>
          </w:rPr>
          <w:instrText xml:space="preserve"> PAGEREF _Toc389926870 \h </w:instrText>
        </w:r>
        <w:r w:rsidRPr="0063555E">
          <w:rPr>
            <w:noProof/>
            <w:webHidden/>
          </w:rPr>
        </w:r>
        <w:r w:rsidRPr="0063555E">
          <w:rPr>
            <w:noProof/>
            <w:webHidden/>
          </w:rPr>
          <w:fldChar w:fldCharType="separate"/>
        </w:r>
        <w:r w:rsidRPr="0063555E">
          <w:rPr>
            <w:noProof/>
            <w:webHidden/>
          </w:rPr>
          <w:t>31</w:t>
        </w:r>
        <w:r w:rsidRPr="0063555E">
          <w:rPr>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71" w:history="1">
        <w:r w:rsidRPr="0063555E">
          <w:rPr>
            <w:rStyle w:val="af7"/>
            <w:noProof/>
            <w:u w:val="none"/>
          </w:rPr>
          <w:t>3.2.4</w:t>
        </w:r>
        <w:r w:rsidRPr="0063555E">
          <w:rPr>
            <w:rStyle w:val="af7"/>
            <w:rFonts w:hint="eastAsia"/>
            <w:noProof/>
            <w:u w:val="none"/>
          </w:rPr>
          <w:t xml:space="preserve"> </w:t>
        </w:r>
        <w:r w:rsidRPr="0063555E">
          <w:rPr>
            <w:rStyle w:val="af7"/>
            <w:rFonts w:hint="eastAsia"/>
            <w:noProof/>
            <w:u w:val="none"/>
          </w:rPr>
          <w:t>性能测试</w:t>
        </w:r>
        <w:r w:rsidRPr="0063555E">
          <w:rPr>
            <w:noProof/>
            <w:webHidden/>
          </w:rPr>
          <w:tab/>
        </w:r>
        <w:r w:rsidRPr="0063555E">
          <w:rPr>
            <w:noProof/>
            <w:webHidden/>
          </w:rPr>
          <w:fldChar w:fldCharType="begin"/>
        </w:r>
        <w:r w:rsidRPr="0063555E">
          <w:rPr>
            <w:noProof/>
            <w:webHidden/>
          </w:rPr>
          <w:instrText xml:space="preserve"> PAGEREF _Toc389926871 \h </w:instrText>
        </w:r>
        <w:r w:rsidRPr="0063555E">
          <w:rPr>
            <w:noProof/>
            <w:webHidden/>
          </w:rPr>
        </w:r>
        <w:r w:rsidRPr="0063555E">
          <w:rPr>
            <w:noProof/>
            <w:webHidden/>
          </w:rPr>
          <w:fldChar w:fldCharType="separate"/>
        </w:r>
        <w:r w:rsidRPr="0063555E">
          <w:rPr>
            <w:noProof/>
            <w:webHidden/>
          </w:rPr>
          <w:t>34</w:t>
        </w:r>
        <w:r w:rsidRPr="0063555E">
          <w:rPr>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72" w:history="1">
        <w:r w:rsidRPr="0063555E">
          <w:rPr>
            <w:rStyle w:val="af7"/>
            <w:noProof/>
            <w:u w:val="none"/>
          </w:rPr>
          <w:t>3.2.5</w:t>
        </w:r>
        <w:r w:rsidRPr="0063555E">
          <w:rPr>
            <w:rStyle w:val="af7"/>
            <w:rFonts w:hint="eastAsia"/>
            <w:noProof/>
            <w:u w:val="none"/>
          </w:rPr>
          <w:t xml:space="preserve"> </w:t>
        </w:r>
        <w:r w:rsidRPr="0063555E">
          <w:rPr>
            <w:rStyle w:val="af7"/>
            <w:rFonts w:hint="eastAsia"/>
            <w:noProof/>
            <w:u w:val="none"/>
          </w:rPr>
          <w:t>改进空间</w:t>
        </w:r>
        <w:r w:rsidRPr="0063555E">
          <w:rPr>
            <w:noProof/>
            <w:webHidden/>
          </w:rPr>
          <w:tab/>
        </w:r>
        <w:r w:rsidRPr="0063555E">
          <w:rPr>
            <w:noProof/>
            <w:webHidden/>
          </w:rPr>
          <w:fldChar w:fldCharType="begin"/>
        </w:r>
        <w:r w:rsidRPr="0063555E">
          <w:rPr>
            <w:noProof/>
            <w:webHidden/>
          </w:rPr>
          <w:instrText xml:space="preserve"> PAGEREF _Toc389926872 \h </w:instrText>
        </w:r>
        <w:r w:rsidRPr="0063555E">
          <w:rPr>
            <w:noProof/>
            <w:webHidden/>
          </w:rPr>
        </w:r>
        <w:r w:rsidRPr="0063555E">
          <w:rPr>
            <w:noProof/>
            <w:webHidden/>
          </w:rPr>
          <w:fldChar w:fldCharType="separate"/>
        </w:r>
        <w:r w:rsidRPr="0063555E">
          <w:rPr>
            <w:noProof/>
            <w:webHidden/>
          </w:rPr>
          <w:t>37</w:t>
        </w:r>
        <w:r w:rsidRPr="0063555E">
          <w:rPr>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73" w:history="1">
        <w:r w:rsidRPr="0063555E">
          <w:rPr>
            <w:rStyle w:val="af7"/>
            <w:b w:val="0"/>
            <w:i w:val="0"/>
            <w:noProof/>
            <w:u w:val="none"/>
          </w:rPr>
          <w:t>3.3</w:t>
        </w:r>
        <w:r w:rsidRPr="0063555E">
          <w:rPr>
            <w:rStyle w:val="af7"/>
            <w:rFonts w:hint="eastAsia"/>
            <w:b w:val="0"/>
            <w:i w:val="0"/>
            <w:noProof/>
            <w:u w:val="none"/>
          </w:rPr>
          <w:t xml:space="preserve"> </w:t>
        </w:r>
        <w:r w:rsidRPr="0063555E">
          <w:rPr>
            <w:rStyle w:val="af7"/>
            <w:rFonts w:hint="eastAsia"/>
            <w:b w:val="0"/>
            <w:i w:val="0"/>
            <w:noProof/>
            <w:u w:val="none"/>
          </w:rPr>
          <w:t>本章小结</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73 \h </w:instrText>
        </w:r>
        <w:r w:rsidRPr="0063555E">
          <w:rPr>
            <w:b w:val="0"/>
            <w:i w:val="0"/>
            <w:noProof/>
            <w:webHidden/>
          </w:rPr>
        </w:r>
        <w:r w:rsidRPr="0063555E">
          <w:rPr>
            <w:b w:val="0"/>
            <w:i w:val="0"/>
            <w:noProof/>
            <w:webHidden/>
          </w:rPr>
          <w:fldChar w:fldCharType="separate"/>
        </w:r>
        <w:r w:rsidRPr="0063555E">
          <w:rPr>
            <w:b w:val="0"/>
            <w:i w:val="0"/>
            <w:noProof/>
            <w:webHidden/>
          </w:rPr>
          <w:t>37</w:t>
        </w:r>
        <w:r w:rsidRPr="0063555E">
          <w:rPr>
            <w:b w:val="0"/>
            <w:i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74" w:history="1">
        <w:r w:rsidRPr="0063555E">
          <w:rPr>
            <w:rStyle w:val="af7"/>
            <w:rFonts w:hint="eastAsia"/>
            <w:b w:val="0"/>
            <w:noProof/>
            <w:u w:val="none"/>
          </w:rPr>
          <w:t>第四章</w:t>
        </w:r>
        <w:r w:rsidRPr="0063555E">
          <w:rPr>
            <w:rStyle w:val="af7"/>
            <w:rFonts w:hint="eastAsia"/>
            <w:b w:val="0"/>
            <w:noProof/>
            <w:u w:val="none"/>
          </w:rPr>
          <w:t xml:space="preserve"> </w:t>
        </w:r>
        <w:r w:rsidRPr="0063555E">
          <w:rPr>
            <w:rStyle w:val="af7"/>
            <w:rFonts w:hint="eastAsia"/>
            <w:b w:val="0"/>
            <w:noProof/>
            <w:u w:val="none"/>
          </w:rPr>
          <w:t>基于</w:t>
        </w:r>
        <w:r w:rsidRPr="0063555E">
          <w:rPr>
            <w:rStyle w:val="af7"/>
            <w:b w:val="0"/>
            <w:noProof/>
            <w:u w:val="none"/>
          </w:rPr>
          <w:t>TDMA</w:t>
        </w:r>
        <w:r w:rsidRPr="0063555E">
          <w:rPr>
            <w:rStyle w:val="af7"/>
            <w:rFonts w:hint="eastAsia"/>
            <w:b w:val="0"/>
            <w:noProof/>
            <w:u w:val="none"/>
          </w:rPr>
          <w:t>的媒体接入控制设计</w:t>
        </w:r>
        <w:r w:rsidRPr="0063555E">
          <w:rPr>
            <w:b w:val="0"/>
            <w:noProof/>
            <w:webHidden/>
          </w:rPr>
          <w:tab/>
        </w:r>
        <w:r w:rsidRPr="0063555E">
          <w:rPr>
            <w:b w:val="0"/>
            <w:noProof/>
            <w:webHidden/>
          </w:rPr>
          <w:fldChar w:fldCharType="begin"/>
        </w:r>
        <w:r w:rsidRPr="0063555E">
          <w:rPr>
            <w:b w:val="0"/>
            <w:noProof/>
            <w:webHidden/>
          </w:rPr>
          <w:instrText xml:space="preserve"> PAGEREF _Toc389926874 \h </w:instrText>
        </w:r>
        <w:r w:rsidRPr="0063555E">
          <w:rPr>
            <w:b w:val="0"/>
            <w:noProof/>
            <w:webHidden/>
          </w:rPr>
        </w:r>
        <w:r w:rsidRPr="0063555E">
          <w:rPr>
            <w:b w:val="0"/>
            <w:noProof/>
            <w:webHidden/>
          </w:rPr>
          <w:fldChar w:fldCharType="separate"/>
        </w:r>
        <w:r w:rsidRPr="0063555E">
          <w:rPr>
            <w:b w:val="0"/>
            <w:noProof/>
            <w:webHidden/>
          </w:rPr>
          <w:t>38</w:t>
        </w:r>
        <w:r w:rsidRPr="0063555E">
          <w:rPr>
            <w:b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75" w:history="1">
        <w:r w:rsidRPr="0063555E">
          <w:rPr>
            <w:rStyle w:val="af7"/>
            <w:b w:val="0"/>
            <w:i w:val="0"/>
            <w:noProof/>
            <w:u w:val="none"/>
          </w:rPr>
          <w:t>4.1 TDMA</w:t>
        </w:r>
        <w:r w:rsidRPr="0063555E">
          <w:rPr>
            <w:rStyle w:val="af7"/>
            <w:rFonts w:hint="eastAsia"/>
            <w:b w:val="0"/>
            <w:i w:val="0"/>
            <w:noProof/>
            <w:u w:val="none"/>
          </w:rPr>
          <w:t>概述</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75 \h </w:instrText>
        </w:r>
        <w:r w:rsidRPr="0063555E">
          <w:rPr>
            <w:b w:val="0"/>
            <w:i w:val="0"/>
            <w:noProof/>
            <w:webHidden/>
          </w:rPr>
        </w:r>
        <w:r w:rsidRPr="0063555E">
          <w:rPr>
            <w:b w:val="0"/>
            <w:i w:val="0"/>
            <w:noProof/>
            <w:webHidden/>
          </w:rPr>
          <w:fldChar w:fldCharType="separate"/>
        </w:r>
        <w:r w:rsidRPr="0063555E">
          <w:rPr>
            <w:b w:val="0"/>
            <w:i w:val="0"/>
            <w:noProof/>
            <w:webHidden/>
          </w:rPr>
          <w:t>38</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76" w:history="1">
        <w:r w:rsidRPr="0063555E">
          <w:rPr>
            <w:rStyle w:val="af7"/>
            <w:b w:val="0"/>
            <w:i w:val="0"/>
            <w:noProof/>
            <w:u w:val="none"/>
          </w:rPr>
          <w:t>4.2</w:t>
        </w:r>
        <w:r w:rsidRPr="0063555E">
          <w:rPr>
            <w:rStyle w:val="af7"/>
            <w:rFonts w:hint="eastAsia"/>
            <w:b w:val="0"/>
            <w:i w:val="0"/>
            <w:noProof/>
            <w:u w:val="none"/>
          </w:rPr>
          <w:t xml:space="preserve"> </w:t>
        </w:r>
        <w:r w:rsidRPr="0063555E">
          <w:rPr>
            <w:rStyle w:val="af7"/>
            <w:rFonts w:hint="eastAsia"/>
            <w:b w:val="0"/>
            <w:i w:val="0"/>
            <w:noProof/>
            <w:u w:val="none"/>
          </w:rPr>
          <w:t>位置信息辅助的多路访问方案</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76 \h </w:instrText>
        </w:r>
        <w:r w:rsidRPr="0063555E">
          <w:rPr>
            <w:b w:val="0"/>
            <w:i w:val="0"/>
            <w:noProof/>
            <w:webHidden/>
          </w:rPr>
        </w:r>
        <w:r w:rsidRPr="0063555E">
          <w:rPr>
            <w:b w:val="0"/>
            <w:i w:val="0"/>
            <w:noProof/>
            <w:webHidden/>
          </w:rPr>
          <w:fldChar w:fldCharType="separate"/>
        </w:r>
        <w:r w:rsidRPr="0063555E">
          <w:rPr>
            <w:b w:val="0"/>
            <w:i w:val="0"/>
            <w:noProof/>
            <w:webHidden/>
          </w:rPr>
          <w:t>40</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77" w:history="1">
        <w:r w:rsidRPr="0063555E">
          <w:rPr>
            <w:rStyle w:val="af7"/>
            <w:b w:val="0"/>
            <w:i w:val="0"/>
            <w:noProof/>
            <w:u w:val="none"/>
          </w:rPr>
          <w:t>4.3</w:t>
        </w:r>
        <w:r w:rsidRPr="0063555E">
          <w:rPr>
            <w:rStyle w:val="af7"/>
            <w:rFonts w:hint="eastAsia"/>
            <w:b w:val="0"/>
            <w:i w:val="0"/>
            <w:noProof/>
            <w:u w:val="none"/>
          </w:rPr>
          <w:t xml:space="preserve"> </w:t>
        </w:r>
        <w:r w:rsidRPr="0063555E">
          <w:rPr>
            <w:rStyle w:val="af7"/>
            <w:rFonts w:hint="eastAsia"/>
            <w:b w:val="0"/>
            <w:i w:val="0"/>
            <w:noProof/>
            <w:u w:val="none"/>
          </w:rPr>
          <w:t>冲突概率和吞吐量</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77 \h </w:instrText>
        </w:r>
        <w:r w:rsidRPr="0063555E">
          <w:rPr>
            <w:b w:val="0"/>
            <w:i w:val="0"/>
            <w:noProof/>
            <w:webHidden/>
          </w:rPr>
        </w:r>
        <w:r w:rsidRPr="0063555E">
          <w:rPr>
            <w:b w:val="0"/>
            <w:i w:val="0"/>
            <w:noProof/>
            <w:webHidden/>
          </w:rPr>
          <w:fldChar w:fldCharType="separate"/>
        </w:r>
        <w:r w:rsidRPr="0063555E">
          <w:rPr>
            <w:b w:val="0"/>
            <w:i w:val="0"/>
            <w:noProof/>
            <w:webHidden/>
          </w:rPr>
          <w:t>42</w:t>
        </w:r>
        <w:r w:rsidRPr="0063555E">
          <w:rPr>
            <w:b w:val="0"/>
            <w:i w:val="0"/>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78" w:history="1">
        <w:r w:rsidRPr="0063555E">
          <w:rPr>
            <w:rStyle w:val="af7"/>
            <w:noProof/>
            <w:u w:val="none"/>
          </w:rPr>
          <w:t>4.3.1</w:t>
        </w:r>
        <w:r w:rsidRPr="0063555E">
          <w:rPr>
            <w:rStyle w:val="af7"/>
            <w:rFonts w:hint="eastAsia"/>
            <w:noProof/>
            <w:u w:val="none"/>
          </w:rPr>
          <w:t xml:space="preserve"> </w:t>
        </w:r>
        <w:r w:rsidRPr="0063555E">
          <w:rPr>
            <w:rStyle w:val="af7"/>
            <w:rFonts w:hint="eastAsia"/>
            <w:noProof/>
            <w:u w:val="none"/>
          </w:rPr>
          <w:t>冲突概率</w:t>
        </w:r>
        <w:r w:rsidRPr="0063555E">
          <w:rPr>
            <w:noProof/>
            <w:webHidden/>
          </w:rPr>
          <w:tab/>
        </w:r>
        <w:r w:rsidRPr="0063555E">
          <w:rPr>
            <w:noProof/>
            <w:webHidden/>
          </w:rPr>
          <w:fldChar w:fldCharType="begin"/>
        </w:r>
        <w:r w:rsidRPr="0063555E">
          <w:rPr>
            <w:noProof/>
            <w:webHidden/>
          </w:rPr>
          <w:instrText xml:space="preserve"> PAGEREF _Toc389926878 \h </w:instrText>
        </w:r>
        <w:r w:rsidRPr="0063555E">
          <w:rPr>
            <w:noProof/>
            <w:webHidden/>
          </w:rPr>
        </w:r>
        <w:r w:rsidRPr="0063555E">
          <w:rPr>
            <w:noProof/>
            <w:webHidden/>
          </w:rPr>
          <w:fldChar w:fldCharType="separate"/>
        </w:r>
        <w:r w:rsidRPr="0063555E">
          <w:rPr>
            <w:noProof/>
            <w:webHidden/>
          </w:rPr>
          <w:t>42</w:t>
        </w:r>
        <w:r w:rsidRPr="0063555E">
          <w:rPr>
            <w:noProof/>
            <w:webHidden/>
          </w:rPr>
          <w:fldChar w:fldCharType="end"/>
        </w:r>
      </w:hyperlink>
    </w:p>
    <w:p w:rsidR="0063555E" w:rsidRPr="0063555E" w:rsidRDefault="0063555E" w:rsidP="0063555E">
      <w:pPr>
        <w:pStyle w:val="30"/>
        <w:spacing w:line="240" w:lineRule="auto"/>
        <w:rPr>
          <w:rFonts w:eastAsiaTheme="minorEastAsia" w:cstheme="minorBidi"/>
          <w:noProof/>
          <w:sz w:val="21"/>
          <w:szCs w:val="22"/>
        </w:rPr>
      </w:pPr>
      <w:hyperlink w:anchor="_Toc389926879" w:history="1">
        <w:r w:rsidRPr="0063555E">
          <w:rPr>
            <w:rStyle w:val="af7"/>
            <w:noProof/>
            <w:u w:val="none"/>
          </w:rPr>
          <w:t>4.3.2</w:t>
        </w:r>
        <w:r w:rsidRPr="0063555E">
          <w:rPr>
            <w:rStyle w:val="af7"/>
            <w:rFonts w:hint="eastAsia"/>
            <w:noProof/>
            <w:u w:val="none"/>
          </w:rPr>
          <w:t xml:space="preserve"> </w:t>
        </w:r>
        <w:r w:rsidRPr="0063555E">
          <w:rPr>
            <w:rStyle w:val="af7"/>
            <w:rFonts w:hint="eastAsia"/>
            <w:noProof/>
            <w:u w:val="none"/>
          </w:rPr>
          <w:t>吞吐量</w:t>
        </w:r>
        <w:r w:rsidRPr="0063555E">
          <w:rPr>
            <w:noProof/>
            <w:webHidden/>
          </w:rPr>
          <w:tab/>
        </w:r>
        <w:r w:rsidRPr="0063555E">
          <w:rPr>
            <w:noProof/>
            <w:webHidden/>
          </w:rPr>
          <w:fldChar w:fldCharType="begin"/>
        </w:r>
        <w:r w:rsidRPr="0063555E">
          <w:rPr>
            <w:noProof/>
            <w:webHidden/>
          </w:rPr>
          <w:instrText xml:space="preserve"> PAGEREF _Toc389926879 \h </w:instrText>
        </w:r>
        <w:r w:rsidRPr="0063555E">
          <w:rPr>
            <w:noProof/>
            <w:webHidden/>
          </w:rPr>
        </w:r>
        <w:r w:rsidRPr="0063555E">
          <w:rPr>
            <w:noProof/>
            <w:webHidden/>
          </w:rPr>
          <w:fldChar w:fldCharType="separate"/>
        </w:r>
        <w:r w:rsidRPr="0063555E">
          <w:rPr>
            <w:noProof/>
            <w:webHidden/>
          </w:rPr>
          <w:t>45</w:t>
        </w:r>
        <w:r w:rsidRPr="0063555E">
          <w:rPr>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80" w:history="1">
        <w:r w:rsidRPr="0063555E">
          <w:rPr>
            <w:rStyle w:val="af7"/>
            <w:b w:val="0"/>
            <w:i w:val="0"/>
            <w:noProof/>
            <w:u w:val="none"/>
          </w:rPr>
          <w:t>4.4</w:t>
        </w:r>
        <w:r w:rsidRPr="0063555E">
          <w:rPr>
            <w:rStyle w:val="af7"/>
            <w:rFonts w:hint="eastAsia"/>
            <w:b w:val="0"/>
            <w:i w:val="0"/>
            <w:noProof/>
            <w:u w:val="none"/>
          </w:rPr>
          <w:t xml:space="preserve"> </w:t>
        </w:r>
        <w:r w:rsidRPr="0063555E">
          <w:rPr>
            <w:rStyle w:val="af7"/>
            <w:rFonts w:hint="eastAsia"/>
            <w:b w:val="0"/>
            <w:i w:val="0"/>
            <w:noProof/>
            <w:u w:val="none"/>
          </w:rPr>
          <w:t>建模求解</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80 \h </w:instrText>
        </w:r>
        <w:r w:rsidRPr="0063555E">
          <w:rPr>
            <w:b w:val="0"/>
            <w:i w:val="0"/>
            <w:noProof/>
            <w:webHidden/>
          </w:rPr>
        </w:r>
        <w:r w:rsidRPr="0063555E">
          <w:rPr>
            <w:b w:val="0"/>
            <w:i w:val="0"/>
            <w:noProof/>
            <w:webHidden/>
          </w:rPr>
          <w:fldChar w:fldCharType="separate"/>
        </w:r>
        <w:r w:rsidRPr="0063555E">
          <w:rPr>
            <w:b w:val="0"/>
            <w:i w:val="0"/>
            <w:noProof/>
            <w:webHidden/>
          </w:rPr>
          <w:t>45</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81" w:history="1">
        <w:r w:rsidRPr="0063555E">
          <w:rPr>
            <w:rStyle w:val="af7"/>
            <w:b w:val="0"/>
            <w:i w:val="0"/>
            <w:noProof/>
            <w:u w:val="none"/>
          </w:rPr>
          <w:t>4.5</w:t>
        </w:r>
        <w:r w:rsidRPr="0063555E">
          <w:rPr>
            <w:rStyle w:val="af7"/>
            <w:rFonts w:hint="eastAsia"/>
            <w:b w:val="0"/>
            <w:i w:val="0"/>
            <w:noProof/>
            <w:u w:val="none"/>
          </w:rPr>
          <w:t xml:space="preserve"> </w:t>
        </w:r>
        <w:r w:rsidRPr="0063555E">
          <w:rPr>
            <w:rStyle w:val="af7"/>
            <w:rFonts w:hint="eastAsia"/>
            <w:b w:val="0"/>
            <w:i w:val="0"/>
            <w:noProof/>
            <w:u w:val="none"/>
          </w:rPr>
          <w:t>仿真结果</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81 \h </w:instrText>
        </w:r>
        <w:r w:rsidRPr="0063555E">
          <w:rPr>
            <w:b w:val="0"/>
            <w:i w:val="0"/>
            <w:noProof/>
            <w:webHidden/>
          </w:rPr>
        </w:r>
        <w:r w:rsidRPr="0063555E">
          <w:rPr>
            <w:b w:val="0"/>
            <w:i w:val="0"/>
            <w:noProof/>
            <w:webHidden/>
          </w:rPr>
          <w:fldChar w:fldCharType="separate"/>
        </w:r>
        <w:r w:rsidRPr="0063555E">
          <w:rPr>
            <w:b w:val="0"/>
            <w:i w:val="0"/>
            <w:noProof/>
            <w:webHidden/>
          </w:rPr>
          <w:t>48</w:t>
        </w:r>
        <w:r w:rsidRPr="0063555E">
          <w:rPr>
            <w:b w:val="0"/>
            <w:i w:val="0"/>
            <w:noProof/>
            <w:webHidden/>
          </w:rPr>
          <w:fldChar w:fldCharType="end"/>
        </w:r>
      </w:hyperlink>
    </w:p>
    <w:p w:rsidR="0063555E" w:rsidRPr="0063555E" w:rsidRDefault="0063555E" w:rsidP="0063555E">
      <w:pPr>
        <w:pStyle w:val="21"/>
        <w:spacing w:line="240" w:lineRule="auto"/>
        <w:rPr>
          <w:rFonts w:eastAsiaTheme="minorEastAsia" w:cstheme="minorBidi"/>
          <w:b w:val="0"/>
          <w:bCs w:val="0"/>
          <w:i w:val="0"/>
          <w:iCs w:val="0"/>
          <w:noProof/>
          <w:sz w:val="21"/>
          <w:szCs w:val="22"/>
        </w:rPr>
      </w:pPr>
      <w:hyperlink w:anchor="_Toc389926882" w:history="1">
        <w:r w:rsidRPr="0063555E">
          <w:rPr>
            <w:rStyle w:val="af7"/>
            <w:b w:val="0"/>
            <w:i w:val="0"/>
            <w:noProof/>
            <w:u w:val="none"/>
          </w:rPr>
          <w:t>4.6</w:t>
        </w:r>
        <w:r w:rsidRPr="0063555E">
          <w:rPr>
            <w:rStyle w:val="af7"/>
            <w:rFonts w:hint="eastAsia"/>
            <w:b w:val="0"/>
            <w:i w:val="0"/>
            <w:noProof/>
            <w:u w:val="none"/>
          </w:rPr>
          <w:t xml:space="preserve"> </w:t>
        </w:r>
        <w:r w:rsidRPr="0063555E">
          <w:rPr>
            <w:rStyle w:val="af7"/>
            <w:rFonts w:hint="eastAsia"/>
            <w:b w:val="0"/>
            <w:i w:val="0"/>
            <w:noProof/>
            <w:u w:val="none"/>
          </w:rPr>
          <w:t>本章小结</w:t>
        </w:r>
        <w:r w:rsidRPr="0063555E">
          <w:rPr>
            <w:b w:val="0"/>
            <w:i w:val="0"/>
            <w:noProof/>
            <w:webHidden/>
          </w:rPr>
          <w:tab/>
        </w:r>
        <w:r w:rsidRPr="0063555E">
          <w:rPr>
            <w:b w:val="0"/>
            <w:i w:val="0"/>
            <w:noProof/>
            <w:webHidden/>
          </w:rPr>
          <w:fldChar w:fldCharType="begin"/>
        </w:r>
        <w:r w:rsidRPr="0063555E">
          <w:rPr>
            <w:b w:val="0"/>
            <w:i w:val="0"/>
            <w:noProof/>
            <w:webHidden/>
          </w:rPr>
          <w:instrText xml:space="preserve"> PAGEREF _Toc389926882 \h </w:instrText>
        </w:r>
        <w:r w:rsidRPr="0063555E">
          <w:rPr>
            <w:b w:val="0"/>
            <w:i w:val="0"/>
            <w:noProof/>
            <w:webHidden/>
          </w:rPr>
        </w:r>
        <w:r w:rsidRPr="0063555E">
          <w:rPr>
            <w:b w:val="0"/>
            <w:i w:val="0"/>
            <w:noProof/>
            <w:webHidden/>
          </w:rPr>
          <w:fldChar w:fldCharType="separate"/>
        </w:r>
        <w:r w:rsidRPr="0063555E">
          <w:rPr>
            <w:b w:val="0"/>
            <w:i w:val="0"/>
            <w:noProof/>
            <w:webHidden/>
          </w:rPr>
          <w:t>51</w:t>
        </w:r>
        <w:r w:rsidRPr="0063555E">
          <w:rPr>
            <w:b w:val="0"/>
            <w:i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83" w:history="1">
        <w:r w:rsidRPr="0063555E">
          <w:rPr>
            <w:rStyle w:val="af7"/>
            <w:rFonts w:hint="eastAsia"/>
            <w:b w:val="0"/>
            <w:noProof/>
            <w:u w:val="none"/>
          </w:rPr>
          <w:t>总结与展望</w:t>
        </w:r>
        <w:r w:rsidRPr="0063555E">
          <w:rPr>
            <w:b w:val="0"/>
            <w:noProof/>
            <w:webHidden/>
          </w:rPr>
          <w:tab/>
        </w:r>
        <w:r w:rsidRPr="0063555E">
          <w:rPr>
            <w:b w:val="0"/>
            <w:noProof/>
            <w:webHidden/>
          </w:rPr>
          <w:fldChar w:fldCharType="begin"/>
        </w:r>
        <w:r w:rsidRPr="0063555E">
          <w:rPr>
            <w:b w:val="0"/>
            <w:noProof/>
            <w:webHidden/>
          </w:rPr>
          <w:instrText xml:space="preserve"> PAGEREF _Toc389926883 \h </w:instrText>
        </w:r>
        <w:r w:rsidRPr="0063555E">
          <w:rPr>
            <w:b w:val="0"/>
            <w:noProof/>
            <w:webHidden/>
          </w:rPr>
        </w:r>
        <w:r w:rsidRPr="0063555E">
          <w:rPr>
            <w:b w:val="0"/>
            <w:noProof/>
            <w:webHidden/>
          </w:rPr>
          <w:fldChar w:fldCharType="separate"/>
        </w:r>
        <w:r w:rsidRPr="0063555E">
          <w:rPr>
            <w:b w:val="0"/>
            <w:noProof/>
            <w:webHidden/>
          </w:rPr>
          <w:t>52</w:t>
        </w:r>
        <w:r w:rsidRPr="0063555E">
          <w:rPr>
            <w:b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84" w:history="1">
        <w:r w:rsidRPr="0063555E">
          <w:rPr>
            <w:rStyle w:val="af7"/>
            <w:rFonts w:hint="eastAsia"/>
            <w:b w:val="0"/>
            <w:noProof/>
            <w:u w:val="none"/>
          </w:rPr>
          <w:t>参考文献</w:t>
        </w:r>
        <w:r w:rsidRPr="0063555E">
          <w:rPr>
            <w:b w:val="0"/>
            <w:noProof/>
            <w:webHidden/>
          </w:rPr>
          <w:tab/>
        </w:r>
        <w:r w:rsidRPr="0063555E">
          <w:rPr>
            <w:b w:val="0"/>
            <w:noProof/>
            <w:webHidden/>
          </w:rPr>
          <w:fldChar w:fldCharType="begin"/>
        </w:r>
        <w:r w:rsidRPr="0063555E">
          <w:rPr>
            <w:b w:val="0"/>
            <w:noProof/>
            <w:webHidden/>
          </w:rPr>
          <w:instrText xml:space="preserve"> PAGEREF _Toc389926884 \h </w:instrText>
        </w:r>
        <w:r w:rsidRPr="0063555E">
          <w:rPr>
            <w:b w:val="0"/>
            <w:noProof/>
            <w:webHidden/>
          </w:rPr>
        </w:r>
        <w:r w:rsidRPr="0063555E">
          <w:rPr>
            <w:b w:val="0"/>
            <w:noProof/>
            <w:webHidden/>
          </w:rPr>
          <w:fldChar w:fldCharType="separate"/>
        </w:r>
        <w:r w:rsidRPr="0063555E">
          <w:rPr>
            <w:b w:val="0"/>
            <w:noProof/>
            <w:webHidden/>
          </w:rPr>
          <w:t>53</w:t>
        </w:r>
        <w:r w:rsidRPr="0063555E">
          <w:rPr>
            <w:b w:val="0"/>
            <w:noProof/>
            <w:webHidden/>
          </w:rPr>
          <w:fldChar w:fldCharType="end"/>
        </w:r>
      </w:hyperlink>
    </w:p>
    <w:p w:rsidR="0063555E" w:rsidRP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85" w:history="1">
        <w:r w:rsidRPr="0063555E">
          <w:rPr>
            <w:rStyle w:val="af7"/>
            <w:rFonts w:hint="eastAsia"/>
            <w:b w:val="0"/>
            <w:noProof/>
            <w:u w:val="none"/>
          </w:rPr>
          <w:t>攻读硕士学位期间取得的研究成果</w:t>
        </w:r>
        <w:r w:rsidRPr="0063555E">
          <w:rPr>
            <w:b w:val="0"/>
            <w:noProof/>
            <w:webHidden/>
          </w:rPr>
          <w:tab/>
        </w:r>
        <w:r w:rsidRPr="0063555E">
          <w:rPr>
            <w:b w:val="0"/>
            <w:noProof/>
            <w:webHidden/>
          </w:rPr>
          <w:fldChar w:fldCharType="begin"/>
        </w:r>
        <w:r w:rsidRPr="0063555E">
          <w:rPr>
            <w:b w:val="0"/>
            <w:noProof/>
            <w:webHidden/>
          </w:rPr>
          <w:instrText xml:space="preserve"> PAGEREF _Toc389926885 \h </w:instrText>
        </w:r>
        <w:r w:rsidRPr="0063555E">
          <w:rPr>
            <w:b w:val="0"/>
            <w:noProof/>
            <w:webHidden/>
          </w:rPr>
        </w:r>
        <w:r w:rsidRPr="0063555E">
          <w:rPr>
            <w:b w:val="0"/>
            <w:noProof/>
            <w:webHidden/>
          </w:rPr>
          <w:fldChar w:fldCharType="separate"/>
        </w:r>
        <w:r w:rsidRPr="0063555E">
          <w:rPr>
            <w:b w:val="0"/>
            <w:noProof/>
            <w:webHidden/>
          </w:rPr>
          <w:t>56</w:t>
        </w:r>
        <w:r w:rsidRPr="0063555E">
          <w:rPr>
            <w:b w:val="0"/>
            <w:noProof/>
            <w:webHidden/>
          </w:rPr>
          <w:fldChar w:fldCharType="end"/>
        </w:r>
      </w:hyperlink>
    </w:p>
    <w:p w:rsidR="0063555E" w:rsidRDefault="0063555E" w:rsidP="0063555E">
      <w:pPr>
        <w:pStyle w:val="10"/>
        <w:spacing w:line="240" w:lineRule="auto"/>
        <w:rPr>
          <w:rFonts w:asciiTheme="minorHAnsi" w:eastAsiaTheme="minorEastAsia" w:hAnsiTheme="minorHAnsi" w:cstheme="minorBidi"/>
          <w:b w:val="0"/>
          <w:bCs w:val="0"/>
          <w:caps w:val="0"/>
          <w:noProof/>
          <w:sz w:val="21"/>
          <w:szCs w:val="22"/>
        </w:rPr>
      </w:pPr>
      <w:hyperlink w:anchor="_Toc389926886" w:history="1">
        <w:r w:rsidRPr="0063555E">
          <w:rPr>
            <w:rStyle w:val="af7"/>
            <w:rFonts w:hint="eastAsia"/>
            <w:b w:val="0"/>
            <w:noProof/>
            <w:u w:val="none"/>
          </w:rPr>
          <w:t>致谢</w:t>
        </w:r>
        <w:r w:rsidRPr="0063555E">
          <w:rPr>
            <w:b w:val="0"/>
            <w:noProof/>
            <w:webHidden/>
          </w:rPr>
          <w:tab/>
        </w:r>
        <w:r w:rsidRPr="0063555E">
          <w:rPr>
            <w:b w:val="0"/>
            <w:noProof/>
            <w:webHidden/>
          </w:rPr>
          <w:fldChar w:fldCharType="begin"/>
        </w:r>
        <w:r w:rsidRPr="0063555E">
          <w:rPr>
            <w:b w:val="0"/>
            <w:noProof/>
            <w:webHidden/>
          </w:rPr>
          <w:instrText xml:space="preserve"> PAGEREF _Toc389926886 \h </w:instrText>
        </w:r>
        <w:r w:rsidRPr="0063555E">
          <w:rPr>
            <w:b w:val="0"/>
            <w:noProof/>
            <w:webHidden/>
          </w:rPr>
        </w:r>
        <w:r w:rsidRPr="0063555E">
          <w:rPr>
            <w:b w:val="0"/>
            <w:noProof/>
            <w:webHidden/>
          </w:rPr>
          <w:fldChar w:fldCharType="separate"/>
        </w:r>
        <w:r w:rsidRPr="0063555E">
          <w:rPr>
            <w:b w:val="0"/>
            <w:noProof/>
            <w:webHidden/>
          </w:rPr>
          <w:t>57</w:t>
        </w:r>
        <w:r w:rsidRPr="0063555E">
          <w:rPr>
            <w:b w:val="0"/>
            <w:noProof/>
            <w:webHidden/>
          </w:rPr>
          <w:fldChar w:fldCharType="end"/>
        </w:r>
      </w:hyperlink>
    </w:p>
    <w:p w:rsidR="00CE55AF" w:rsidRDefault="003529A4" w:rsidP="00CE55AF">
      <w:pPr>
        <w:pStyle w:val="a0"/>
        <w:numPr>
          <w:ilvl w:val="0"/>
          <w:numId w:val="0"/>
        </w:numPr>
        <w:spacing w:before="163" w:after="163"/>
        <w:ind w:left="425"/>
        <w:rPr>
          <w:rStyle w:val="af"/>
          <w:rFonts w:eastAsia="黑体"/>
          <w:kern w:val="44"/>
          <w:sz w:val="36"/>
          <w:szCs w:val="30"/>
        </w:rPr>
        <w:sectPr w:rsidR="00CE55AF" w:rsidSect="00872DF6">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20" w:name="_Ref342814490"/>
      <w:bookmarkStart w:id="21" w:name="_Toc356661275"/>
      <w:bookmarkStart w:id="22" w:name="_Toc356988737"/>
      <w:bookmarkStart w:id="23" w:name="_Toc383941326"/>
      <w:bookmarkStart w:id="24" w:name="_Toc383941773"/>
      <w:bookmarkStart w:id="25" w:name="_Toc383962667"/>
      <w:bookmarkStart w:id="26" w:name="_Toc386548253"/>
      <w:bookmarkStart w:id="27" w:name="_Toc386548392"/>
      <w:bookmarkStart w:id="28" w:name="_Toc386555037"/>
      <w:bookmarkStart w:id="29" w:name="_Toc387068127"/>
    </w:p>
    <w:p w:rsidR="00655A17" w:rsidRPr="00714718" w:rsidRDefault="00655A17" w:rsidP="00CE55AF">
      <w:pPr>
        <w:pStyle w:val="a0"/>
        <w:spacing w:before="163" w:after="163"/>
      </w:pPr>
      <w:bookmarkStart w:id="30" w:name="_Toc389926849"/>
      <w:r w:rsidRPr="00714718">
        <w:lastRenderedPageBreak/>
        <w:t>绪论</w:t>
      </w:r>
      <w:bookmarkEnd w:id="20"/>
      <w:bookmarkEnd w:id="21"/>
      <w:bookmarkEnd w:id="22"/>
      <w:bookmarkEnd w:id="23"/>
      <w:bookmarkEnd w:id="24"/>
      <w:bookmarkEnd w:id="25"/>
      <w:bookmarkEnd w:id="26"/>
      <w:bookmarkEnd w:id="27"/>
      <w:bookmarkEnd w:id="28"/>
      <w:bookmarkEnd w:id="29"/>
      <w:bookmarkEnd w:id="30"/>
    </w:p>
    <w:p w:rsidR="00655A17" w:rsidRPr="00D074DB" w:rsidRDefault="00655A17" w:rsidP="00F677C6">
      <w:pPr>
        <w:pStyle w:val="a1"/>
        <w:spacing w:before="163" w:after="163"/>
      </w:pPr>
      <w:bookmarkStart w:id="31" w:name="_Toc383941327"/>
      <w:bookmarkStart w:id="32" w:name="_Toc383941774"/>
      <w:bookmarkStart w:id="33" w:name="_Toc383962668"/>
      <w:bookmarkStart w:id="34" w:name="_Toc386548254"/>
      <w:bookmarkStart w:id="35" w:name="_Toc386548393"/>
      <w:bookmarkStart w:id="36" w:name="_Toc386555038"/>
      <w:bookmarkStart w:id="37" w:name="_Toc387068128"/>
      <w:bookmarkStart w:id="38" w:name="_Toc389926850"/>
      <w:r w:rsidRPr="00D074DB">
        <w:rPr>
          <w:rFonts w:hint="eastAsia"/>
        </w:rPr>
        <w:t>研究背景及意义</w:t>
      </w:r>
      <w:bookmarkEnd w:id="31"/>
      <w:bookmarkEnd w:id="32"/>
      <w:bookmarkEnd w:id="33"/>
      <w:bookmarkEnd w:id="34"/>
      <w:bookmarkEnd w:id="35"/>
      <w:bookmarkEnd w:id="36"/>
      <w:bookmarkEnd w:id="37"/>
      <w:bookmarkEnd w:id="38"/>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9"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9"/>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9926851"/>
      <w:r w:rsidRPr="00D074DB">
        <w:rPr>
          <w:rFonts w:hint="eastAsia"/>
        </w:rPr>
        <w:t>国内外研究现状</w:t>
      </w:r>
      <w:bookmarkEnd w:id="40"/>
      <w:bookmarkEnd w:id="41"/>
      <w:bookmarkEnd w:id="42"/>
      <w:bookmarkEnd w:id="43"/>
      <w:bookmarkEnd w:id="44"/>
      <w:bookmarkEnd w:id="45"/>
      <w:bookmarkEnd w:id="46"/>
      <w:bookmarkEnd w:id="47"/>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8" w:name="_Ref383957300"/>
      <w:r w:rsidR="008D3F73" w:rsidRPr="006609FD">
        <w:rPr>
          <w:rFonts w:hint="eastAsia"/>
          <w:vertAlign w:val="superscript"/>
        </w:rPr>
        <w:t xml:space="preserve"> </w:t>
      </w:r>
      <w:bookmarkEnd w:id="48"/>
      <w:r w:rsidR="00450067">
        <w:rPr>
          <w:rFonts w:hint="eastAsia"/>
          <w:vertAlign w:val="superscript"/>
        </w:rPr>
        <w:t>[3]</w:t>
      </w:r>
    </w:p>
    <w:p w:rsidR="0093160F" w:rsidRPr="00D074DB" w:rsidRDefault="0093160F" w:rsidP="00F677C6">
      <w:pPr>
        <w:pStyle w:val="a1"/>
        <w:spacing w:before="163" w:after="163"/>
      </w:pPr>
      <w:bookmarkStart w:id="49" w:name="_Toc383941329"/>
      <w:bookmarkStart w:id="50" w:name="_Toc383941776"/>
      <w:bookmarkStart w:id="51" w:name="_Toc383962670"/>
      <w:bookmarkStart w:id="52" w:name="_Toc386548256"/>
      <w:bookmarkStart w:id="53" w:name="_Toc386548395"/>
      <w:bookmarkStart w:id="54" w:name="_Toc386555040"/>
      <w:bookmarkStart w:id="55" w:name="_Toc387068130"/>
      <w:bookmarkStart w:id="56" w:name="_Toc389926852"/>
      <w:r w:rsidRPr="00D074DB">
        <w:rPr>
          <w:rFonts w:hint="eastAsia"/>
        </w:rPr>
        <w:t>选题的目的及意义</w:t>
      </w:r>
      <w:bookmarkEnd w:id="49"/>
      <w:bookmarkEnd w:id="50"/>
      <w:bookmarkEnd w:id="51"/>
      <w:bookmarkEnd w:id="52"/>
      <w:bookmarkEnd w:id="53"/>
      <w:bookmarkEnd w:id="54"/>
      <w:bookmarkEnd w:id="55"/>
      <w:bookmarkEnd w:id="56"/>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7" w:name="_Toc383941330"/>
      <w:bookmarkStart w:id="58" w:name="_Toc383941777"/>
      <w:bookmarkStart w:id="59" w:name="_Toc356661278"/>
      <w:bookmarkStart w:id="60" w:name="_Toc356988740"/>
      <w:bookmarkStart w:id="61" w:name="_Toc383962671"/>
      <w:bookmarkStart w:id="62" w:name="_Toc386548257"/>
      <w:bookmarkStart w:id="63" w:name="_Toc386548396"/>
      <w:bookmarkStart w:id="64" w:name="_Toc386555041"/>
      <w:bookmarkStart w:id="65" w:name="_Toc387068131"/>
      <w:bookmarkStart w:id="66" w:name="_Toc389926853"/>
      <w:r w:rsidRPr="003A6F29">
        <w:t>论文主要研究内容及结构安排</w:t>
      </w:r>
      <w:bookmarkEnd w:id="57"/>
      <w:bookmarkEnd w:id="58"/>
      <w:bookmarkEnd w:id="59"/>
      <w:bookmarkEnd w:id="60"/>
      <w:bookmarkEnd w:id="61"/>
      <w:bookmarkEnd w:id="62"/>
      <w:bookmarkEnd w:id="63"/>
      <w:bookmarkEnd w:id="64"/>
      <w:bookmarkEnd w:id="65"/>
      <w:bookmarkEnd w:id="66"/>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7" w:name="_Toc386555042"/>
      <w:bookmarkStart w:id="68" w:name="_Toc387068132"/>
      <w:bookmarkStart w:id="69" w:name="_Toc389926854"/>
      <w:r>
        <w:rPr>
          <w:rStyle w:val="Chara"/>
          <w:rFonts w:hint="eastAsia"/>
        </w:rPr>
        <w:lastRenderedPageBreak/>
        <w:t>车联网与WAVE</w:t>
      </w:r>
      <w:r w:rsidR="0093160F">
        <w:rPr>
          <w:rStyle w:val="Chara"/>
          <w:rFonts w:hint="eastAsia"/>
        </w:rPr>
        <w:t>技术</w:t>
      </w:r>
      <w:bookmarkEnd w:id="67"/>
      <w:bookmarkEnd w:id="68"/>
      <w:bookmarkEnd w:id="69"/>
    </w:p>
    <w:p w:rsidR="0093160F" w:rsidRPr="00D074DB" w:rsidRDefault="0093160F" w:rsidP="002E60A1">
      <w:pPr>
        <w:pStyle w:val="a1"/>
        <w:spacing w:before="156" w:after="156"/>
      </w:pPr>
      <w:bookmarkStart w:id="70" w:name="_Toc383941332"/>
      <w:bookmarkStart w:id="71" w:name="_Toc383941779"/>
      <w:bookmarkStart w:id="72" w:name="_Toc383962673"/>
      <w:bookmarkStart w:id="73" w:name="_Toc386548259"/>
      <w:bookmarkStart w:id="74" w:name="_Toc386548398"/>
      <w:bookmarkStart w:id="75" w:name="_Toc386555043"/>
      <w:bookmarkStart w:id="76" w:name="_Toc387068133"/>
      <w:bookmarkStart w:id="77" w:name="_Toc389926855"/>
      <w:r w:rsidRPr="00D074DB">
        <w:rPr>
          <w:rFonts w:hint="eastAsia"/>
        </w:rPr>
        <w:t>车联网相关技术</w:t>
      </w:r>
      <w:bookmarkEnd w:id="70"/>
      <w:bookmarkEnd w:id="71"/>
      <w:r>
        <w:rPr>
          <w:rFonts w:hint="eastAsia"/>
        </w:rPr>
        <w:t>概述</w:t>
      </w:r>
      <w:bookmarkEnd w:id="72"/>
      <w:bookmarkEnd w:id="73"/>
      <w:bookmarkEnd w:id="74"/>
      <w:bookmarkEnd w:id="75"/>
      <w:bookmarkEnd w:id="76"/>
      <w:bookmarkEnd w:id="77"/>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3669283"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8" w:name="_Toc383941333"/>
      <w:bookmarkStart w:id="79" w:name="_Toc383941780"/>
      <w:bookmarkStart w:id="80" w:name="_Toc383962674"/>
      <w:bookmarkStart w:id="81" w:name="_Toc386548260"/>
      <w:bookmarkStart w:id="82" w:name="_Toc386548399"/>
      <w:bookmarkStart w:id="83" w:name="_Toc386555044"/>
      <w:bookmarkStart w:id="84" w:name="_Toc387068134"/>
      <w:bookmarkStart w:id="85" w:name="_Toc389926856"/>
      <w:r w:rsidRPr="00404AF0">
        <w:t>IEEE802.11p</w:t>
      </w:r>
      <w:bookmarkEnd w:id="78"/>
      <w:bookmarkEnd w:id="79"/>
      <w:bookmarkEnd w:id="80"/>
      <w:bookmarkEnd w:id="81"/>
      <w:bookmarkEnd w:id="82"/>
      <w:bookmarkEnd w:id="83"/>
      <w:bookmarkEnd w:id="84"/>
      <w:bookmarkEnd w:id="85"/>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6" w:name="_Toc383962675"/>
      <w:bookmarkStart w:id="87" w:name="_Toc383962789"/>
      <w:bookmarkStart w:id="88" w:name="_Toc386548261"/>
      <w:bookmarkStart w:id="89" w:name="_Toc386548400"/>
      <w:bookmarkStart w:id="90" w:name="_Toc386548528"/>
      <w:bookmarkEnd w:id="86"/>
      <w:bookmarkEnd w:id="87"/>
      <w:bookmarkEnd w:id="88"/>
      <w:bookmarkEnd w:id="89"/>
      <w:bookmarkEnd w:id="90"/>
    </w:p>
    <w:p w:rsidR="0093160F" w:rsidRPr="00404AF0" w:rsidRDefault="0093160F" w:rsidP="004F7FCE">
      <w:pPr>
        <w:pStyle w:val="a2"/>
        <w:spacing w:before="156" w:after="156"/>
      </w:pPr>
      <w:bookmarkStart w:id="91" w:name="_Toc386555045"/>
      <w:bookmarkStart w:id="92" w:name="_Toc387068135"/>
      <w:bookmarkStart w:id="93" w:name="_Toc389926857"/>
      <w:r w:rsidRPr="00404AF0">
        <w:rPr>
          <w:rFonts w:hint="eastAsia"/>
        </w:rPr>
        <w:lastRenderedPageBreak/>
        <w:t>IEEE802.11</w:t>
      </w:r>
      <w:r w:rsidRPr="00404AF0">
        <w:rPr>
          <w:rFonts w:hint="eastAsia"/>
        </w:rPr>
        <w:t>协议</w:t>
      </w:r>
      <w:bookmarkEnd w:id="91"/>
      <w:bookmarkEnd w:id="92"/>
      <w:bookmarkEnd w:id="93"/>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w:t>
      </w:r>
      <w:r>
        <w:rPr>
          <w:rFonts w:hint="eastAsia"/>
        </w:rPr>
        <w:lastRenderedPageBreak/>
        <w:t>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w:t>
      </w:r>
      <w:r w:rsidRPr="005073AD">
        <w:rPr>
          <w:rFonts w:hint="eastAsia"/>
        </w:rPr>
        <w:lastRenderedPageBreak/>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4" w:name="_Toc386555046"/>
      <w:bookmarkStart w:id="95" w:name="_Toc387068136"/>
      <w:bookmarkStart w:id="96" w:name="_Toc389926858"/>
      <w:r>
        <w:rPr>
          <w:rFonts w:hint="eastAsia"/>
        </w:rPr>
        <w:t>IEEE802.11p</w:t>
      </w:r>
      <w:bookmarkEnd w:id="94"/>
      <w:bookmarkEnd w:id="95"/>
      <w:bookmarkEnd w:id="96"/>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w:t>
      </w:r>
      <w:r w:rsidR="001B2D17">
        <w:rPr>
          <w:rFonts w:hint="eastAsia"/>
        </w:rPr>
        <w:lastRenderedPageBreak/>
        <w:t>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7" w:name="_Toc383941334"/>
      <w:bookmarkStart w:id="98" w:name="_Toc383941781"/>
      <w:bookmarkStart w:id="99" w:name="_Toc383962676"/>
      <w:bookmarkStart w:id="100" w:name="_Toc386548262"/>
      <w:bookmarkStart w:id="101" w:name="_Toc386548401"/>
      <w:bookmarkStart w:id="102" w:name="_Toc386555047"/>
      <w:bookmarkStart w:id="103" w:name="_Toc387068137"/>
      <w:bookmarkStart w:id="104" w:name="_Toc389926859"/>
      <w:r w:rsidRPr="001D7DAA">
        <w:t>IEEE1609</w:t>
      </w:r>
      <w:r w:rsidRPr="001D7DAA">
        <w:rPr>
          <w:rFonts w:hint="eastAsia"/>
        </w:rPr>
        <w:t>协议栈</w:t>
      </w:r>
      <w:bookmarkEnd w:id="97"/>
      <w:bookmarkEnd w:id="98"/>
      <w:bookmarkEnd w:id="99"/>
      <w:bookmarkEnd w:id="100"/>
      <w:bookmarkEnd w:id="101"/>
      <w:bookmarkEnd w:id="102"/>
      <w:bookmarkEnd w:id="103"/>
      <w:bookmarkEnd w:id="104"/>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5"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5"/>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6" w:name="_Toc383941335"/>
      <w:bookmarkStart w:id="107" w:name="_Toc383941782"/>
      <w:bookmarkStart w:id="108" w:name="_Toc383962677"/>
      <w:bookmarkStart w:id="109" w:name="_Toc386548263"/>
      <w:bookmarkStart w:id="110" w:name="_Toc386548402"/>
      <w:bookmarkStart w:id="111" w:name="_Toc386555048"/>
      <w:bookmarkStart w:id="112" w:name="_Toc387068138"/>
      <w:bookmarkStart w:id="113" w:name="_Toc389926860"/>
      <w:r w:rsidRPr="001D7DAA">
        <w:t>Linux</w:t>
      </w:r>
      <w:r w:rsidRPr="001D7DAA">
        <w:rPr>
          <w:rFonts w:hint="eastAsia"/>
        </w:rPr>
        <w:t>相关编程</w:t>
      </w:r>
      <w:bookmarkEnd w:id="106"/>
      <w:bookmarkEnd w:id="107"/>
      <w:bookmarkEnd w:id="108"/>
      <w:bookmarkEnd w:id="109"/>
      <w:bookmarkEnd w:id="110"/>
      <w:bookmarkEnd w:id="111"/>
      <w:bookmarkEnd w:id="112"/>
      <w:bookmarkEnd w:id="113"/>
    </w:p>
    <w:p w:rsidR="0093160F" w:rsidRPr="006B7F27" w:rsidRDefault="0093160F" w:rsidP="003A3770">
      <w:pPr>
        <w:pStyle w:val="a9"/>
      </w:pPr>
      <w:r>
        <w:rPr>
          <w:rFonts w:hint="eastAsia"/>
        </w:rPr>
        <w:tab/>
      </w:r>
      <w:r w:rsidR="00933E07">
        <w:rPr>
          <w:rFonts w:hint="eastAsia"/>
        </w:rPr>
        <w:t>常见的嵌入式系统大体上分为两类：</w:t>
      </w:r>
      <w:r w:rsidRPr="006B7F27">
        <w:rPr>
          <w:rFonts w:hint="eastAsia"/>
        </w:rPr>
        <w:t>商用型</w:t>
      </w:r>
      <w:r w:rsidR="00933E07">
        <w:rPr>
          <w:rFonts w:hint="eastAsia"/>
        </w:rPr>
        <w:t>，需要费用，</w:t>
      </w:r>
      <w:r w:rsidR="00803F03">
        <w:rPr>
          <w:rFonts w:hint="eastAsia"/>
        </w:rPr>
        <w:t>一般费用不低，</w:t>
      </w:r>
      <w:r w:rsidR="00933E07">
        <w:rPr>
          <w:rFonts w:hint="eastAsia"/>
        </w:rPr>
        <w:t>有售后服务</w:t>
      </w:r>
      <w:r w:rsidR="00803F03">
        <w:rPr>
          <w:rFonts w:hint="eastAsia"/>
        </w:rPr>
        <w:t>提供支持</w:t>
      </w:r>
      <w:r w:rsidR="00933E07">
        <w:rPr>
          <w:rFonts w:hint="eastAsia"/>
        </w:rPr>
        <w:t>，系统</w:t>
      </w:r>
      <w:r w:rsidR="0048451D">
        <w:rPr>
          <w:rFonts w:hint="eastAsia"/>
        </w:rPr>
        <w:t>较为</w:t>
      </w:r>
      <w:r w:rsidR="00933E07">
        <w:rPr>
          <w:rFonts w:hint="eastAsia"/>
        </w:rPr>
        <w:t>可靠</w:t>
      </w:r>
      <w:r w:rsidR="0048451D">
        <w:rPr>
          <w:rFonts w:hint="eastAsia"/>
        </w:rPr>
        <w:t>，一般不开放源码</w:t>
      </w:r>
      <w:r w:rsidR="00933E07">
        <w:rPr>
          <w:rFonts w:hint="eastAsia"/>
        </w:rPr>
        <w:t>；</w:t>
      </w:r>
      <w:r w:rsidR="0048451D">
        <w:rPr>
          <w:rFonts w:hint="eastAsia"/>
        </w:rPr>
        <w:t>免费型</w:t>
      </w:r>
      <w:r w:rsidR="00933E07">
        <w:rPr>
          <w:rFonts w:hint="eastAsia"/>
        </w:rPr>
        <w:t>，大部分开源</w:t>
      </w:r>
      <w:r w:rsidR="00803F03">
        <w:rPr>
          <w:rFonts w:hint="eastAsia"/>
        </w:rPr>
        <w:t>，</w:t>
      </w:r>
      <w:r w:rsidR="0048451D">
        <w:rPr>
          <w:rFonts w:hint="eastAsia"/>
        </w:rPr>
        <w:t>由全球爱好者自行维护和开发，有开发社区支持，但不保证商用型那种售后服务</w:t>
      </w:r>
      <w:r w:rsidR="00933E07">
        <w:rPr>
          <w:rFonts w:hint="eastAsia"/>
        </w:rPr>
        <w:t>。</w:t>
      </w:r>
    </w:p>
    <w:p w:rsidR="0093160F" w:rsidRPr="006B7F27" w:rsidRDefault="0093160F" w:rsidP="003A3770">
      <w:pPr>
        <w:pStyle w:val="a9"/>
      </w:pPr>
      <w:r>
        <w:rPr>
          <w:rFonts w:hint="eastAsia"/>
        </w:rPr>
        <w:tab/>
      </w:r>
      <w:r w:rsidRPr="006B7F27">
        <w:rPr>
          <w:rFonts w:hint="eastAsia"/>
        </w:rPr>
        <w:t>以下是常见的</w:t>
      </w:r>
      <w:r w:rsidR="000973AA">
        <w:rPr>
          <w:rFonts w:hint="eastAsia"/>
        </w:rPr>
        <w:t>商用型</w:t>
      </w:r>
      <w:r w:rsidRPr="006B7F27">
        <w:rPr>
          <w:rFonts w:hint="eastAsia"/>
        </w:rPr>
        <w:t>嵌入式操作系统</w:t>
      </w:r>
      <w:r w:rsidR="001810F4">
        <w:rPr>
          <w:rFonts w:hint="eastAsia"/>
        </w:rPr>
        <w:t>有</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121697">
        <w:rPr>
          <w:rFonts w:hint="eastAsia"/>
        </w:rPr>
        <w:t>是美国公司开发的</w:t>
      </w:r>
      <w:r w:rsidRPr="006B7F27">
        <w:rPr>
          <w:rFonts w:hint="eastAsia"/>
        </w:rPr>
        <w:t>嵌入式实时操作系统（</w:t>
      </w:r>
      <w:r w:rsidRPr="006B7F27">
        <w:t>RTOS</w:t>
      </w:r>
      <w:r w:rsidRPr="006B7F27">
        <w:rPr>
          <w:rFonts w:hint="eastAsia"/>
        </w:rPr>
        <w:t>），</w:t>
      </w:r>
      <w:r w:rsidR="00121697">
        <w:rPr>
          <w:rFonts w:hint="eastAsia"/>
        </w:rPr>
        <w:t>其最大特点是实时性高。公司提供了完整的开发工具，</w:t>
      </w:r>
      <w:r w:rsidR="0024493D">
        <w:rPr>
          <w:rFonts w:hint="eastAsia"/>
        </w:rPr>
        <w:t>用户开发环境友好，</w:t>
      </w:r>
      <w:r w:rsidR="00121697">
        <w:rPr>
          <w:rFonts w:hint="eastAsia"/>
        </w:rPr>
        <w:t>持续发展能力好，用户能能较好地专注于产品开发。</w:t>
      </w:r>
    </w:p>
    <w:p w:rsidR="00FE50CD" w:rsidRDefault="0093160F" w:rsidP="00FE50CD">
      <w:pPr>
        <w:pStyle w:val="a9"/>
        <w:numPr>
          <w:ilvl w:val="1"/>
          <w:numId w:val="25"/>
        </w:numPr>
      </w:pPr>
      <w:r w:rsidRPr="006B7F27">
        <w:t>Windows Embedded</w:t>
      </w:r>
      <w:r w:rsidR="009762C2">
        <w:rPr>
          <w:rFonts w:hint="eastAsia"/>
        </w:rPr>
        <w:t>是美国</w:t>
      </w:r>
      <w:r w:rsidR="00563D72">
        <w:rPr>
          <w:rFonts w:hint="eastAsia"/>
        </w:rPr>
        <w:t>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w:t>
      </w:r>
      <w:r w:rsidR="00A61B33">
        <w:rPr>
          <w:rFonts w:hint="eastAsia"/>
        </w:rPr>
        <w:t>由于公司的背景，界面上和</w:t>
      </w:r>
      <w:r w:rsidR="00A61B33">
        <w:rPr>
          <w:rFonts w:hint="eastAsia"/>
        </w:rPr>
        <w:t>windows</w:t>
      </w:r>
      <w:r w:rsidR="00A61B33">
        <w:rPr>
          <w:rFonts w:hint="eastAsia"/>
        </w:rPr>
        <w:t>界面较为统一，相比</w:t>
      </w:r>
      <w:r w:rsidR="00A61B33">
        <w:rPr>
          <w:rFonts w:hint="eastAsia"/>
        </w:rPr>
        <w:t>VxWorks</w:t>
      </w:r>
      <w:r w:rsidR="00A61B33">
        <w:rPr>
          <w:rFonts w:hint="eastAsia"/>
        </w:rPr>
        <w:t>不够实时性。</w:t>
      </w:r>
    </w:p>
    <w:p w:rsidR="0093160F" w:rsidRPr="006B7F27" w:rsidRDefault="0093160F" w:rsidP="003A3770">
      <w:pPr>
        <w:pStyle w:val="a9"/>
      </w:pPr>
      <w:r>
        <w:rPr>
          <w:rFonts w:hint="eastAsia"/>
        </w:rPr>
        <w:tab/>
      </w:r>
      <w:r w:rsidR="00FE50CD">
        <w:rPr>
          <w:rFonts w:hint="eastAsia"/>
        </w:rPr>
        <w:t>而最常见的免费型嵌入式操作系统时</w:t>
      </w:r>
      <w:r w:rsidR="00FE50CD">
        <w:rPr>
          <w:rFonts w:hint="eastAsia"/>
        </w:rPr>
        <w:t>Linux</w:t>
      </w:r>
      <w:r w:rsidR="00FE50CD">
        <w:rPr>
          <w:rFonts w:hint="eastAsia"/>
        </w:rPr>
        <w:t>。</w:t>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007B4D71">
        <w:rPr>
          <w:rFonts w:hint="eastAsia"/>
        </w:rPr>
        <w:t>目前</w:t>
      </w:r>
      <w:r w:rsidRPr="006B7F27">
        <w:t>Linux</w:t>
      </w:r>
      <w:r w:rsidRPr="006B7F27">
        <w:rPr>
          <w:rFonts w:hint="eastAsia"/>
        </w:rPr>
        <w:t>存在着许多不同的</w:t>
      </w:r>
      <w:r w:rsidRPr="006B7F27">
        <w:t>Linux</w:t>
      </w:r>
      <w:r w:rsidR="009B2B46">
        <w:rPr>
          <w:rFonts w:hint="eastAsia"/>
        </w:rPr>
        <w:t>发型</w:t>
      </w:r>
      <w:r w:rsidRPr="006B7F27">
        <w:rPr>
          <w:rFonts w:hint="eastAsia"/>
        </w:rPr>
        <w:t>版本，</w:t>
      </w:r>
      <w:r w:rsidR="007B4D71">
        <w:rPr>
          <w:rFonts w:hint="eastAsia"/>
        </w:rPr>
        <w:t>它们最主要的共同点是</w:t>
      </w:r>
      <w:r w:rsidR="007B4D71">
        <w:rPr>
          <w:rFonts w:hint="eastAsia"/>
        </w:rPr>
        <w:t xml:space="preserve">Linux </w:t>
      </w:r>
      <w:r w:rsidR="007B4D71">
        <w:rPr>
          <w:rFonts w:hint="eastAsia"/>
        </w:rPr>
        <w:t>内核</w:t>
      </w:r>
      <w:r w:rsidRPr="006B7F27">
        <w:rPr>
          <w:rFonts w:hint="eastAsia"/>
        </w:rPr>
        <w:t>。</w:t>
      </w:r>
      <w:r w:rsidRPr="006B7F27">
        <w:t>Linux</w:t>
      </w:r>
      <w:r w:rsidRPr="006B7F27">
        <w:rPr>
          <w:rFonts w:hint="eastAsia"/>
        </w:rPr>
        <w:t>可安装在</w:t>
      </w:r>
      <w:r w:rsidR="00131860">
        <w:rPr>
          <w:rFonts w:hint="eastAsia"/>
        </w:rPr>
        <w:t>各种常见的电子设备上，</w:t>
      </w:r>
      <w:r w:rsidR="00131860">
        <w:rPr>
          <w:rFonts w:hint="eastAsia"/>
        </w:rPr>
        <w:lastRenderedPageBreak/>
        <w:t>比如智能手表、智能手机、</w:t>
      </w:r>
      <w:r w:rsidR="00131860">
        <w:rPr>
          <w:rFonts w:hint="eastAsia"/>
        </w:rPr>
        <w:t>PC</w:t>
      </w:r>
      <w:r w:rsidR="00131860">
        <w:rPr>
          <w:rFonts w:hint="eastAsia"/>
        </w:rPr>
        <w:t>、超级计算机等</w:t>
      </w:r>
      <w:r w:rsidRPr="006B7F27">
        <w:rPr>
          <w:rFonts w:hint="eastAsia"/>
        </w:rPr>
        <w:t>。</w:t>
      </w:r>
      <w:r w:rsidR="001C5AF3">
        <w:rPr>
          <w:rFonts w:hint="eastAsia"/>
        </w:rPr>
        <w:t>目前在智能手机和平板上广泛使用</w:t>
      </w:r>
      <w:r w:rsidRPr="006B7F27">
        <w:rPr>
          <w:rFonts w:hint="eastAsia"/>
        </w:rPr>
        <w:t>的</w:t>
      </w:r>
      <w:r w:rsidRPr="006B7F27">
        <w:t>Android</w:t>
      </w:r>
      <w:r w:rsidRPr="006B7F27">
        <w:rPr>
          <w:rFonts w:hint="eastAsia"/>
        </w:rPr>
        <w:t>系统</w:t>
      </w:r>
      <w:r w:rsidR="001C5AF3">
        <w:rPr>
          <w:rFonts w:hint="eastAsia"/>
        </w:rPr>
        <w:t>，</w:t>
      </w:r>
      <w:r w:rsidRPr="006B7F27">
        <w:rPr>
          <w:rFonts w:hint="eastAsia"/>
        </w:rPr>
        <w:t>就是</w:t>
      </w:r>
      <w:r w:rsidR="001C5AF3">
        <w:rPr>
          <w:rFonts w:hint="eastAsia"/>
        </w:rPr>
        <w:t>以</w:t>
      </w:r>
      <w:r w:rsidR="001C5AF3">
        <w:rPr>
          <w:rFonts w:hint="eastAsia"/>
        </w:rPr>
        <w:t>Linux</w:t>
      </w:r>
      <w:r w:rsidR="001C5AF3">
        <w:rPr>
          <w:rFonts w:hint="eastAsia"/>
        </w:rPr>
        <w:t>内核以基石开发出来的系统</w:t>
      </w:r>
      <w:r w:rsidRPr="006B7F27">
        <w:rPr>
          <w:rFonts w:hint="eastAsia"/>
        </w:rPr>
        <w:t>。</w:t>
      </w:r>
      <w:r w:rsidR="00670129">
        <w:rPr>
          <w:rFonts w:hint="eastAsia"/>
        </w:rPr>
        <w:t>自由软件中，从大的方向可划分为操作系统和应用软件。有了</w:t>
      </w:r>
      <w:r w:rsidR="00670129">
        <w:rPr>
          <w:rFonts w:hint="eastAsia"/>
        </w:rPr>
        <w:t>Linux</w:t>
      </w:r>
      <w:r w:rsidR="00670129">
        <w:rPr>
          <w:rFonts w:hint="eastAsia"/>
        </w:rPr>
        <w:t>这一开源的操作系统为基础，其他的自由软件也得到极大的发展，整个自由软件才具备真正的活力。</w:t>
      </w:r>
      <w:r w:rsidRPr="006B7F27">
        <w:rPr>
          <w:rFonts w:hint="eastAsia"/>
        </w:rPr>
        <w:t>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w:t>
      </w:r>
      <w:r w:rsidR="00CE6753">
        <w:rPr>
          <w:rFonts w:hint="eastAsia"/>
        </w:rPr>
        <w:t>从</w:t>
      </w:r>
      <w:r w:rsidR="00CE6753">
        <w:rPr>
          <w:rFonts w:hint="eastAsia"/>
        </w:rPr>
        <w:t>Linux</w:t>
      </w:r>
      <w:r w:rsidR="00B8292C">
        <w:rPr>
          <w:rFonts w:hint="eastAsia"/>
        </w:rPr>
        <w:t>源代码</w:t>
      </w:r>
      <w:r w:rsidR="00CE6753">
        <w:rPr>
          <w:rFonts w:hint="eastAsia"/>
        </w:rPr>
        <w:t>代码来讲，</w:t>
      </w:r>
      <w:r w:rsidRPr="006B7F27">
        <w:t>Linux</w:t>
      </w:r>
      <w:r w:rsidR="00B8292C">
        <w:rPr>
          <w:rFonts w:hint="eastAsia"/>
        </w:rPr>
        <w:t>是指内核</w:t>
      </w:r>
      <w:r w:rsidRPr="006B7F27">
        <w:rPr>
          <w:rFonts w:hint="eastAsia"/>
        </w:rPr>
        <w:t>。</w:t>
      </w:r>
      <w:r w:rsidR="00A270E0">
        <w:rPr>
          <w:rFonts w:hint="eastAsia"/>
        </w:rPr>
        <w:t>而由于目前大多</w:t>
      </w:r>
      <w:r w:rsidR="00A270E0">
        <w:rPr>
          <w:rFonts w:hint="eastAsia"/>
        </w:rPr>
        <w:t>Linux</w:t>
      </w:r>
      <w:r w:rsidR="00A270E0">
        <w:rPr>
          <w:rFonts w:hint="eastAsia"/>
        </w:rPr>
        <w:t>发行版中均使用了</w:t>
      </w:r>
      <w:r w:rsidR="00A270E0">
        <w:rPr>
          <w:rFonts w:hint="eastAsia"/>
        </w:rPr>
        <w:t>Linux</w:t>
      </w:r>
      <w:r w:rsidR="00A270E0">
        <w:rPr>
          <w:rFonts w:hint="eastAsia"/>
        </w:rPr>
        <w:t>内核源代码以及其他配套的相关开源自由软件，所以</w:t>
      </w:r>
      <w:r w:rsidRPr="006B7F27">
        <w:t>Linux</w:t>
      </w:r>
      <w:r w:rsidR="00AD704D">
        <w:rPr>
          <w:rFonts w:hint="eastAsia"/>
        </w:rPr>
        <w:t>也</w:t>
      </w:r>
      <w:r w:rsidRPr="006B7F27">
        <w:rPr>
          <w:rFonts w:hint="eastAsia"/>
        </w:rPr>
        <w:t>常用来指基于</w:t>
      </w:r>
      <w:r w:rsidRPr="006B7F27">
        <w:t>Linux</w:t>
      </w:r>
      <w:r w:rsidRPr="006B7F27">
        <w:rPr>
          <w:rFonts w:hint="eastAsia"/>
        </w:rPr>
        <w:t>内核的</w:t>
      </w:r>
      <w:r w:rsidR="000A021E">
        <w:rPr>
          <w:rFonts w:hint="eastAsia"/>
        </w:rPr>
        <w:t>、</w:t>
      </w:r>
      <w:r w:rsidR="000A021E" w:rsidRPr="006B7F27">
        <w:rPr>
          <w:rFonts w:hint="eastAsia"/>
        </w:rPr>
        <w:t>包括</w:t>
      </w:r>
      <w:r w:rsidR="000D5348">
        <w:rPr>
          <w:rFonts w:hint="eastAsia"/>
        </w:rPr>
        <w:t>其他开源自由实用工具</w:t>
      </w:r>
      <w:r w:rsidR="000A021E">
        <w:rPr>
          <w:rFonts w:hint="eastAsia"/>
        </w:rPr>
        <w:t>的</w:t>
      </w:r>
      <w:r w:rsidRPr="006B7F27">
        <w:rPr>
          <w:rFonts w:hint="eastAsia"/>
        </w:rPr>
        <w:t>完整操作系统</w:t>
      </w:r>
      <w:r w:rsidR="000A021E">
        <w:rPr>
          <w:rFonts w:hint="eastAsia"/>
        </w:rPr>
        <w:t>。</w:t>
      </w:r>
      <w:r w:rsidRPr="006B7F27">
        <w:rPr>
          <w:rFonts w:hint="eastAsia"/>
        </w:rPr>
        <w:t>。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w:t>
      </w:r>
      <w:r w:rsidR="007659B2">
        <w:rPr>
          <w:rFonts w:hint="eastAsia"/>
        </w:rPr>
        <w:t>其主要运行在两大类硬件上，一类是嵌入式设备上，如路由器、机器人等，另一类是服务器，</w:t>
      </w:r>
      <w:r w:rsidRPr="006B7F27">
        <w:rPr>
          <w:rFonts w:hint="eastAsia"/>
        </w:rPr>
        <w:t>如</w:t>
      </w:r>
      <w:r w:rsidR="007F4BE1">
        <w:rPr>
          <w:rFonts w:hint="eastAsia"/>
        </w:rPr>
        <w:t>常见的</w:t>
      </w:r>
      <w:r w:rsidR="007F4BE1">
        <w:rPr>
          <w:rFonts w:hint="eastAsia"/>
        </w:rPr>
        <w:t>Web</w:t>
      </w:r>
      <w:r w:rsidR="007F4BE1">
        <w:rPr>
          <w:rFonts w:hint="eastAsia"/>
        </w:rPr>
        <w:t>服务器等</w:t>
      </w:r>
      <w:r w:rsidRPr="006B7F27">
        <w:rPr>
          <w:rFonts w:hint="eastAsia"/>
        </w:rPr>
        <w:t>。</w:t>
      </w:r>
    </w:p>
    <w:p w:rsidR="0093160F" w:rsidRDefault="0093160F" w:rsidP="003A3770">
      <w:pPr>
        <w:pStyle w:val="a9"/>
      </w:pPr>
      <w:r>
        <w:rPr>
          <w:rFonts w:hint="eastAsia"/>
        </w:rPr>
        <w:tab/>
      </w:r>
      <w:r w:rsidRPr="006B7F27">
        <w:t>Linux</w:t>
      </w:r>
      <w:r w:rsidR="00DC279C">
        <w:rPr>
          <w:rFonts w:hint="eastAsia"/>
        </w:rPr>
        <w:t>的哲学思想基本为：一切都是文件</w:t>
      </w:r>
      <w:r w:rsidRPr="006B7F27">
        <w:rPr>
          <w:rFonts w:hint="eastAsia"/>
        </w:rPr>
        <w:t>。</w:t>
      </w:r>
      <w:r w:rsidR="00DC279C">
        <w:rPr>
          <w:rFonts w:hint="eastAsia"/>
        </w:rPr>
        <w:t>也就是</w:t>
      </w:r>
      <w:r w:rsidR="00DC279C">
        <w:rPr>
          <w:rFonts w:hint="eastAsia"/>
        </w:rPr>
        <w:t>Linux</w:t>
      </w:r>
      <w:r w:rsidR="00DC279C">
        <w:rPr>
          <w:rFonts w:hint="eastAsia"/>
        </w:rPr>
        <w:t>下任何设备任何资源，都可以当做一个文件，有着类似一般文件的操作方法和接口，例如</w:t>
      </w:r>
      <w:r w:rsidR="00DC279C">
        <w:rPr>
          <w:rFonts w:hint="eastAsia"/>
        </w:rPr>
        <w:t>open</w:t>
      </w:r>
      <w:r w:rsidR="00DC279C">
        <w:rPr>
          <w:rFonts w:hint="eastAsia"/>
        </w:rPr>
        <w:t>、</w:t>
      </w:r>
      <w:r w:rsidR="00DC279C">
        <w:rPr>
          <w:rFonts w:hint="eastAsia"/>
        </w:rPr>
        <w:t>close</w:t>
      </w:r>
      <w:r w:rsidR="00DC279C">
        <w:rPr>
          <w:rFonts w:hint="eastAsia"/>
        </w:rPr>
        <w:t>、</w:t>
      </w:r>
      <w:r w:rsidR="00DC279C">
        <w:rPr>
          <w:rFonts w:hint="eastAsia"/>
        </w:rPr>
        <w:t>read</w:t>
      </w:r>
      <w:r w:rsidR="00DC279C">
        <w:rPr>
          <w:rFonts w:hint="eastAsia"/>
        </w:rPr>
        <w:t>、</w:t>
      </w:r>
      <w:r w:rsidR="00DC279C">
        <w:rPr>
          <w:rFonts w:hint="eastAsia"/>
        </w:rPr>
        <w:t>write</w:t>
      </w:r>
      <w:r w:rsidR="00DC279C">
        <w:rPr>
          <w:rFonts w:hint="eastAsia"/>
        </w:rPr>
        <w:t>、</w:t>
      </w:r>
      <w:r w:rsidR="00DC279C">
        <w:rPr>
          <w:rFonts w:hint="eastAsia"/>
        </w:rPr>
        <w:t>ioctl</w:t>
      </w:r>
      <w:r w:rsidR="00DC279C">
        <w:rPr>
          <w:rFonts w:hint="eastAsia"/>
        </w:rPr>
        <w:t>等</w:t>
      </w:r>
      <w:r w:rsidR="007336D9">
        <w:rPr>
          <w:rFonts w:hint="eastAsia"/>
        </w:rPr>
        <w:t>。</w:t>
      </w:r>
    </w:p>
    <w:p w:rsidR="0093160F" w:rsidRPr="006B7F27" w:rsidRDefault="0093160F" w:rsidP="004F7FCE">
      <w:pPr>
        <w:pStyle w:val="a2"/>
        <w:spacing w:before="156" w:after="156"/>
        <w:rPr>
          <w:sz w:val="24"/>
        </w:rPr>
      </w:pPr>
      <w:bookmarkStart w:id="114" w:name="_Toc386555049"/>
      <w:bookmarkStart w:id="115" w:name="_Toc387068139"/>
      <w:bookmarkStart w:id="116" w:name="_Toc389926861"/>
      <w:r>
        <w:rPr>
          <w:rFonts w:hint="eastAsia"/>
        </w:rPr>
        <w:t>Linux</w:t>
      </w:r>
      <w:r>
        <w:rPr>
          <w:rFonts w:hint="eastAsia"/>
        </w:rPr>
        <w:t>的特点</w:t>
      </w:r>
      <w:bookmarkEnd w:id="114"/>
      <w:bookmarkEnd w:id="115"/>
      <w:bookmarkEnd w:id="116"/>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w:t>
      </w:r>
      <w:r w:rsidR="00703206">
        <w:rPr>
          <w:rFonts w:hint="eastAsia"/>
        </w:rPr>
        <w:t>世界上任何一个人都可以免费获得和修改其源代码，甚至参与开发。正是因为这种社区式的合作开发方式，使得更多人可以参与</w:t>
      </w:r>
      <w:r w:rsidR="00703206">
        <w:rPr>
          <w:rFonts w:hint="eastAsia"/>
        </w:rPr>
        <w:t>Linux</w:t>
      </w:r>
      <w:r w:rsidR="00703206">
        <w:rPr>
          <w:rFonts w:hint="eastAsia"/>
        </w:rPr>
        <w:t>的发展，使得</w:t>
      </w:r>
      <w:r w:rsidR="00703206">
        <w:rPr>
          <w:rFonts w:hint="eastAsia"/>
        </w:rPr>
        <w:t>Linux</w:t>
      </w:r>
      <w:r w:rsidR="00703206">
        <w:rPr>
          <w:rFonts w:hint="eastAsia"/>
        </w:rPr>
        <w:t>发展越来越强大</w:t>
      </w:r>
      <w:r w:rsidRPr="006B7F27">
        <w:rPr>
          <w:rFonts w:hint="eastAsia"/>
        </w:rPr>
        <w:t>。</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003F7979">
        <w:t>POSIX</w:t>
      </w:r>
      <w:r w:rsidRPr="006B7F27">
        <w:rPr>
          <w:rFonts w:hint="eastAsia"/>
        </w:rPr>
        <w:t>标准</w:t>
      </w:r>
    </w:p>
    <w:p w:rsidR="0093160F" w:rsidRPr="006B7F27" w:rsidRDefault="0093160F" w:rsidP="003A3770">
      <w:pPr>
        <w:pStyle w:val="a9"/>
      </w:pPr>
      <w:r>
        <w:rPr>
          <w:rFonts w:hint="eastAsia"/>
        </w:rPr>
        <w:tab/>
      </w:r>
      <w:r w:rsidR="00BA3F78">
        <w:rPr>
          <w:rFonts w:hint="eastAsia"/>
        </w:rPr>
        <w:t>POSIX</w:t>
      </w:r>
      <w:r w:rsidR="00BA3F78">
        <w:rPr>
          <w:rFonts w:hint="eastAsia"/>
        </w:rPr>
        <w:t>表示可移植操作系统接口，定义</w:t>
      </w:r>
      <w:r w:rsidR="00BA3F78">
        <w:rPr>
          <w:rFonts w:hint="eastAsia"/>
        </w:rPr>
        <w:t>Unix</w:t>
      </w:r>
      <w:r w:rsidR="00BA3F78">
        <w:rPr>
          <w:rFonts w:hint="eastAsia"/>
        </w:rPr>
        <w:t>操作系统上一套标准的</w:t>
      </w:r>
      <w:r w:rsidR="00BA3F78">
        <w:rPr>
          <w:rFonts w:hint="eastAsia"/>
        </w:rPr>
        <w:t>API</w:t>
      </w:r>
      <w:r w:rsidR="00BA3F78">
        <w:rPr>
          <w:rFonts w:hint="eastAsia"/>
        </w:rPr>
        <w:t>，目的在于提供更高的移植性。</w:t>
      </w:r>
      <w:r w:rsidR="00BA3F78">
        <w:rPr>
          <w:rFonts w:hint="eastAsia"/>
        </w:rPr>
        <w:t>Linux</w:t>
      </w:r>
      <w:r w:rsidR="00BA3F78">
        <w:rPr>
          <w:rFonts w:hint="eastAsia"/>
        </w:rPr>
        <w:t>属于类</w:t>
      </w:r>
      <w:r w:rsidR="00BA3F78">
        <w:rPr>
          <w:rFonts w:hint="eastAsia"/>
        </w:rPr>
        <w:t>Unix</w:t>
      </w:r>
      <w:r w:rsidR="00BA3F78">
        <w:rPr>
          <w:rFonts w:hint="eastAsia"/>
        </w:rPr>
        <w:t>系统，自然</w:t>
      </w:r>
      <w:r w:rsidR="00BA3F78">
        <w:rPr>
          <w:rFonts w:hint="eastAsia"/>
        </w:rPr>
        <w:t>Linux</w:t>
      </w:r>
      <w:r w:rsidR="00BA3F78">
        <w:rPr>
          <w:rFonts w:hint="eastAsia"/>
        </w:rPr>
        <w:t>也就遵守</w:t>
      </w:r>
      <w:r w:rsidR="00BA3F78">
        <w:rPr>
          <w:rFonts w:hint="eastAsia"/>
        </w:rPr>
        <w:t>POSIX</w:t>
      </w:r>
      <w:r w:rsidR="00BA3F78">
        <w:rPr>
          <w:rFonts w:hint="eastAsia"/>
        </w:rPr>
        <w:t>标准</w:t>
      </w:r>
      <w:r w:rsidR="00AF13B3">
        <w:rPr>
          <w:rFonts w:hint="eastAsia"/>
        </w:rPr>
        <w:t>。</w:t>
      </w:r>
    </w:p>
    <w:p w:rsidR="0093160F" w:rsidRPr="006B7F27" w:rsidRDefault="0093160F" w:rsidP="000D173D">
      <w:pPr>
        <w:pStyle w:val="a9"/>
        <w:numPr>
          <w:ilvl w:val="0"/>
          <w:numId w:val="26"/>
        </w:numPr>
      </w:pPr>
      <w:r w:rsidRPr="006B7F27">
        <w:rPr>
          <w:rFonts w:hint="eastAsia"/>
        </w:rPr>
        <w:lastRenderedPageBreak/>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w:t>
      </w:r>
      <w:r w:rsidR="00A00E44">
        <w:rPr>
          <w:rFonts w:hint="eastAsia"/>
        </w:rPr>
        <w:t>不同的用户在同一时刻同时</w:t>
      </w:r>
      <w:r w:rsidR="00A50D0F">
        <w:rPr>
          <w:rFonts w:hint="eastAsia"/>
        </w:rPr>
        <w:t>登陆到系统</w:t>
      </w:r>
      <w:r w:rsidR="00A00E44">
        <w:rPr>
          <w:rFonts w:hint="eastAsia"/>
        </w:rPr>
        <w:t>同时使用系统资源，</w:t>
      </w:r>
      <w:r w:rsidR="00A50D0F">
        <w:rPr>
          <w:rFonts w:hint="eastAsia"/>
        </w:rPr>
        <w:t>，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009C272C">
        <w:rPr>
          <w:rFonts w:hint="eastAsia"/>
        </w:rPr>
        <w:t>提供</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004A743F">
        <w:rPr>
          <w:rFonts w:hint="eastAsia"/>
        </w:rPr>
        <w:t>任何用户都可以像</w:t>
      </w:r>
      <w:r w:rsidRPr="006B7F27">
        <w:rPr>
          <w:rFonts w:hint="eastAsia"/>
        </w:rPr>
        <w:t>使用</w:t>
      </w:r>
      <w:r w:rsidR="00EE67FA">
        <w:rPr>
          <w:rFonts w:hint="eastAsia"/>
        </w:rPr>
        <w:t>系统中其他</w:t>
      </w:r>
      <w:r w:rsidR="004A743F">
        <w:rPr>
          <w:rFonts w:hint="eastAsia"/>
        </w:rPr>
        <w:t>文件一样，操纵、使用这些</w:t>
      </w:r>
      <w:r w:rsidR="001646AE">
        <w:rPr>
          <w:rFonts w:hint="eastAsia"/>
        </w:rPr>
        <w:t>硬件</w:t>
      </w:r>
      <w:r w:rsidR="004A743F">
        <w:rPr>
          <w:rFonts w:hint="eastAsia"/>
        </w:rPr>
        <w:t>设备，而不必关心和了解</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F859DB" w:rsidRPr="006B7F27" w:rsidRDefault="0093160F" w:rsidP="00F859DB">
      <w:pPr>
        <w:pStyle w:val="a9"/>
      </w:pPr>
      <w:r>
        <w:rPr>
          <w:rFonts w:hint="eastAsia"/>
        </w:rPr>
        <w:tab/>
      </w:r>
      <w:r w:rsidRPr="006B7F27">
        <w:t>Linux</w:t>
      </w:r>
      <w:r w:rsidRPr="006B7F27">
        <w:rPr>
          <w:rFonts w:hint="eastAsia"/>
        </w:rPr>
        <w:t>可以运行在多种硬件平台上，</w:t>
      </w:r>
      <w:r w:rsidR="00CB1915">
        <w:rPr>
          <w:rFonts w:hint="eastAsia"/>
        </w:rPr>
        <w:t>在</w:t>
      </w:r>
      <w:r w:rsidR="00CB1915">
        <w:rPr>
          <w:rFonts w:hint="eastAsia"/>
        </w:rPr>
        <w:t>Linux</w:t>
      </w:r>
      <w:r w:rsidR="00CB1915">
        <w:rPr>
          <w:rFonts w:hint="eastAsia"/>
        </w:rPr>
        <w:t>源代码目录下划分了针对不同底层硬件的底层源代码，添加新硬件支持也很方便，主要添加相应底层代码即可。</w:t>
      </w:r>
    </w:p>
    <w:p w:rsidR="0093160F" w:rsidRPr="005C06C9" w:rsidRDefault="0093160F" w:rsidP="004F7FCE">
      <w:pPr>
        <w:pStyle w:val="a2"/>
        <w:spacing w:before="156" w:after="156"/>
      </w:pPr>
      <w:bookmarkStart w:id="117" w:name="_Toc386555050"/>
      <w:bookmarkStart w:id="118" w:name="_Toc387068140"/>
      <w:bookmarkStart w:id="119" w:name="_Toc389926862"/>
      <w:r w:rsidRPr="005C06C9">
        <w:lastRenderedPageBreak/>
        <w:t>Linux</w:t>
      </w:r>
      <w:r w:rsidRPr="005C06C9">
        <w:rPr>
          <w:rFonts w:hint="eastAsia"/>
        </w:rPr>
        <w:t>体系结构</w:t>
      </w:r>
      <w:bookmarkEnd w:id="117"/>
      <w:bookmarkEnd w:id="118"/>
      <w:bookmarkEnd w:id="119"/>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r w:rsidR="00574F93">
        <w:rPr>
          <w:rFonts w:hint="eastAsia"/>
        </w:rPr>
        <w:t>。</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w:t>
      </w:r>
      <w:r w:rsidR="007106E1">
        <w:rPr>
          <w:rFonts w:hint="eastAsia"/>
        </w:rPr>
        <w:t>：</w:t>
      </w:r>
      <w:r w:rsidRPr="006B7F27">
        <w:rPr>
          <w:rFonts w:hint="eastAsia"/>
        </w:rPr>
        <w:t>负责控制</w:t>
      </w:r>
      <w:r w:rsidR="007106E1">
        <w:rPr>
          <w:rFonts w:hint="eastAsia"/>
        </w:rPr>
        <w:t>系统中所有</w:t>
      </w:r>
      <w:r w:rsidRPr="006B7F27">
        <w:rPr>
          <w:rFonts w:hint="eastAsia"/>
        </w:rPr>
        <w:t>进程</w:t>
      </w:r>
      <w:r w:rsidR="007106E1">
        <w:rPr>
          <w:rFonts w:hint="eastAsia"/>
        </w:rPr>
        <w:t>以合理顺序</w:t>
      </w:r>
      <w:r w:rsidRPr="006B7F27">
        <w:rPr>
          <w:rFonts w:hint="eastAsia"/>
        </w:rPr>
        <w:t>访问</w:t>
      </w:r>
      <w:r w:rsidR="007106E1">
        <w:rPr>
          <w:rFonts w:hint="eastAsia"/>
        </w:rPr>
        <w:t>和使用</w:t>
      </w:r>
      <w:r w:rsidRPr="006B7F27">
        <w:t>CPU</w:t>
      </w:r>
      <w:r w:rsidR="007106E1">
        <w:rPr>
          <w:rFonts w:hint="eastAsia"/>
        </w:rPr>
        <w:t>资源</w:t>
      </w:r>
      <w:r w:rsidRPr="006B7F27">
        <w:rPr>
          <w:rFonts w:hint="eastAsia"/>
        </w:rPr>
        <w:t>。</w:t>
      </w:r>
      <w:r w:rsidR="0040162E">
        <w:rPr>
          <w:rFonts w:hint="eastAsia"/>
        </w:rPr>
        <w:t>进程</w:t>
      </w:r>
      <w:r w:rsidRPr="006B7F27">
        <w:rPr>
          <w:rFonts w:hint="eastAsia"/>
        </w:rPr>
        <w:t>调度程序</w:t>
      </w:r>
      <w:r w:rsidR="0040162E">
        <w:rPr>
          <w:rFonts w:hint="eastAsia"/>
        </w:rPr>
        <w:t>有不同的策略，这些策略要保证</w:t>
      </w:r>
      <w:r w:rsidR="00501618">
        <w:rPr>
          <w:rFonts w:hint="eastAsia"/>
        </w:rPr>
        <w:t>合理性</w:t>
      </w:r>
      <w:r w:rsidRPr="006B7F27">
        <w:rPr>
          <w:rFonts w:hint="eastAsia"/>
        </w:rPr>
        <w:t>，</w:t>
      </w:r>
      <w:r w:rsidR="00501618">
        <w:rPr>
          <w:rFonts w:hint="eastAsia"/>
        </w:rPr>
        <w:t>不同性质的进程需要不同的优先级，例如交互性的进程，一般需要快速响应但处理很快，这种优先级高</w:t>
      </w:r>
      <w:r w:rsidRPr="006B7F27">
        <w:rPr>
          <w:rFonts w:hint="eastAsia"/>
        </w:rPr>
        <w:t>。</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w:t>
      </w:r>
      <w:r w:rsidR="00632741">
        <w:rPr>
          <w:rFonts w:hint="eastAsia"/>
        </w:rPr>
        <w:t>：</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0B3E4E" w:rsidRDefault="0093160F" w:rsidP="00847536">
      <w:pPr>
        <w:pStyle w:val="a9"/>
        <w:numPr>
          <w:ilvl w:val="0"/>
          <w:numId w:val="27"/>
        </w:numPr>
      </w:pPr>
      <w:r w:rsidRPr="006B7F27">
        <w:rPr>
          <w:rFonts w:hint="eastAsia"/>
        </w:rPr>
        <w:t>虚拟文件系统（</w:t>
      </w:r>
      <w:r w:rsidRPr="006B7F27">
        <w:t>VFS</w:t>
      </w:r>
      <w:r w:rsidRPr="006B7F27">
        <w:rPr>
          <w:rFonts w:hint="eastAsia"/>
        </w:rPr>
        <w:t>）</w:t>
      </w:r>
      <w:r w:rsidR="00630DDF">
        <w:rPr>
          <w:rFonts w:hint="eastAsia"/>
        </w:rPr>
        <w:t>：</w:t>
      </w:r>
      <w:r w:rsidR="00F07BFD">
        <w:rPr>
          <w:rFonts w:hint="eastAsia"/>
        </w:rPr>
        <w:t>向系统使用者提供一个完整通用的文件系统视图，抽象了公共文件接口，由硬件驱动和底层去实现不同文件之间的细节差异。</w:t>
      </w:r>
      <w:r w:rsidR="00880195">
        <w:rPr>
          <w:rFonts w:hint="eastAsia"/>
        </w:rPr>
        <w:t>除了支持自身原生的文件系统如</w:t>
      </w:r>
      <w:r w:rsidR="00880195">
        <w:rPr>
          <w:rFonts w:hint="eastAsia"/>
        </w:rPr>
        <w:t>ext2 ext3 ext4</w:t>
      </w:r>
      <w:r w:rsidR="00880195">
        <w:rPr>
          <w:rFonts w:hint="eastAsia"/>
        </w:rPr>
        <w:t>等，还支持其他文件系统，如</w:t>
      </w:r>
      <w:r w:rsidR="00880195">
        <w:rPr>
          <w:rFonts w:hint="eastAsia"/>
        </w:rPr>
        <w:t>FAT32</w:t>
      </w:r>
      <w:r w:rsidR="00880195">
        <w:rPr>
          <w:rFonts w:hint="eastAsia"/>
        </w:rPr>
        <w:t>、</w:t>
      </w:r>
      <w:r w:rsidR="00880195">
        <w:rPr>
          <w:rFonts w:hint="eastAsia"/>
        </w:rPr>
        <w:t>NTFS</w:t>
      </w:r>
      <w:r w:rsidR="00880195">
        <w:rPr>
          <w:rFonts w:hint="eastAsia"/>
        </w:rPr>
        <w:t>等。</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w:t>
      </w:r>
      <w:r w:rsidR="00632741">
        <w:rPr>
          <w:rFonts w:hint="eastAsia"/>
        </w:rPr>
        <w: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20" w:name="_Toc386555051"/>
      <w:bookmarkStart w:id="121" w:name="_Toc387068141"/>
      <w:bookmarkStart w:id="122" w:name="_Toc389926863"/>
      <w:r w:rsidRPr="0099006B">
        <w:t>Linux</w:t>
      </w:r>
      <w:r w:rsidRPr="0099006B">
        <w:rPr>
          <w:rFonts w:hint="eastAsia"/>
        </w:rPr>
        <w:t>设备驱动程序</w:t>
      </w:r>
      <w:bookmarkEnd w:id="120"/>
      <w:bookmarkEnd w:id="121"/>
      <w:bookmarkEnd w:id="122"/>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w:t>
      </w:r>
      <w:r w:rsidRPr="006B7F27">
        <w:rPr>
          <w:rFonts w:hint="eastAsia"/>
        </w:rPr>
        <w:lastRenderedPageBreak/>
        <w:t>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3" w:name="_Toc383941336"/>
      <w:bookmarkStart w:id="124" w:name="_Toc383941783"/>
      <w:bookmarkStart w:id="125" w:name="_Toc383962678"/>
      <w:bookmarkStart w:id="126" w:name="_Toc386548264"/>
      <w:bookmarkStart w:id="127" w:name="_Toc386548403"/>
      <w:bookmarkStart w:id="128" w:name="_Toc386555052"/>
      <w:bookmarkStart w:id="129" w:name="_Toc387068142"/>
      <w:bookmarkStart w:id="130" w:name="_Toc389926864"/>
      <w:r>
        <w:rPr>
          <w:rFonts w:hint="eastAsia"/>
        </w:rPr>
        <w:t>本</w:t>
      </w:r>
      <w:r w:rsidRPr="001D7DAA">
        <w:rPr>
          <w:rFonts w:hint="eastAsia"/>
        </w:rPr>
        <w:t>章小结</w:t>
      </w:r>
      <w:bookmarkEnd w:id="123"/>
      <w:bookmarkEnd w:id="124"/>
      <w:bookmarkEnd w:id="125"/>
      <w:bookmarkEnd w:id="126"/>
      <w:bookmarkEnd w:id="127"/>
      <w:bookmarkEnd w:id="128"/>
      <w:bookmarkEnd w:id="129"/>
      <w:bookmarkEnd w:id="130"/>
    </w:p>
    <w:p w:rsidR="000E4DAD" w:rsidRDefault="0093160F" w:rsidP="0042664C">
      <w:pPr>
        <w:pStyle w:val="a9"/>
      </w:pPr>
      <w:r>
        <w:lastRenderedPageBreak/>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1" w:name="_Toc386555053"/>
      <w:bookmarkStart w:id="132" w:name="_Toc387068143"/>
      <w:bookmarkStart w:id="133" w:name="_Toc389926865"/>
      <w:r>
        <w:rPr>
          <w:rFonts w:hint="eastAsia"/>
        </w:rPr>
        <w:lastRenderedPageBreak/>
        <w:t>基于双网卡的媒体接入控制优化</w:t>
      </w:r>
      <w:bookmarkEnd w:id="131"/>
      <w:bookmarkEnd w:id="132"/>
      <w:bookmarkEnd w:id="133"/>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4" w:name="_Toc383941338"/>
      <w:bookmarkStart w:id="135" w:name="_Toc383941785"/>
      <w:bookmarkStart w:id="136" w:name="_Toc383962680"/>
      <w:bookmarkStart w:id="137" w:name="_Toc386548266"/>
      <w:bookmarkStart w:id="138" w:name="_Toc386548405"/>
      <w:bookmarkStart w:id="139" w:name="_Toc386555054"/>
      <w:bookmarkStart w:id="140" w:name="_Toc387068144"/>
      <w:bookmarkStart w:id="141" w:name="_Toc389926866"/>
      <w:r w:rsidRPr="001D7DAA">
        <w:rPr>
          <w:rFonts w:hint="eastAsia"/>
        </w:rPr>
        <w:t>方案</w:t>
      </w:r>
      <w:bookmarkEnd w:id="134"/>
      <w:bookmarkEnd w:id="135"/>
      <w:bookmarkEnd w:id="136"/>
      <w:r>
        <w:rPr>
          <w:rFonts w:hint="eastAsia"/>
        </w:rPr>
        <w:t>描述</w:t>
      </w:r>
      <w:bookmarkEnd w:id="137"/>
      <w:bookmarkEnd w:id="138"/>
      <w:bookmarkEnd w:id="139"/>
      <w:bookmarkEnd w:id="140"/>
      <w:bookmarkEnd w:id="141"/>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2" w:name="_Ref383978773"/>
      <w:r>
        <w:rPr>
          <w:rFonts w:hint="eastAsia"/>
        </w:rPr>
        <w:t>图</w:t>
      </w:r>
      <w:r>
        <w:rPr>
          <w:rFonts w:hint="eastAsia"/>
        </w:rPr>
        <w:t>3-</w:t>
      </w:r>
      <w:r w:rsidR="0093160F">
        <w:rPr>
          <w:rFonts w:hint="eastAsia"/>
        </w:rPr>
        <w:t xml:space="preserve">3 </w:t>
      </w:r>
      <w:r w:rsidR="0093160F">
        <w:rPr>
          <w:rFonts w:hint="eastAsia"/>
        </w:rPr>
        <w:t>系统图</w:t>
      </w:r>
      <w:bookmarkEnd w:id="142"/>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3" w:name="_Toc383941339"/>
      <w:bookmarkStart w:id="144" w:name="_Toc383941786"/>
      <w:bookmarkStart w:id="145" w:name="_Toc383962681"/>
      <w:bookmarkStart w:id="146" w:name="_Toc386548267"/>
      <w:bookmarkStart w:id="147" w:name="_Toc386548406"/>
      <w:bookmarkStart w:id="148" w:name="_Toc386555055"/>
      <w:bookmarkStart w:id="149" w:name="_Toc387068145"/>
      <w:bookmarkStart w:id="150" w:name="_Toc389926867"/>
      <w:r>
        <w:rPr>
          <w:rFonts w:hint="eastAsia"/>
        </w:rPr>
        <w:t>方案</w:t>
      </w:r>
      <w:r w:rsidR="0093160F" w:rsidRPr="001D7DAA">
        <w:rPr>
          <w:rFonts w:hint="eastAsia"/>
        </w:rPr>
        <w:t>实现</w:t>
      </w:r>
      <w:bookmarkEnd w:id="143"/>
      <w:bookmarkEnd w:id="144"/>
      <w:bookmarkEnd w:id="145"/>
      <w:bookmarkEnd w:id="146"/>
      <w:bookmarkEnd w:id="147"/>
      <w:bookmarkEnd w:id="148"/>
      <w:bookmarkEnd w:id="149"/>
      <w:bookmarkEnd w:id="150"/>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1" w:name="_Toc386555056"/>
      <w:bookmarkStart w:id="152" w:name="_Toc387068146"/>
      <w:bookmarkStart w:id="153" w:name="_Toc389926868"/>
      <w:r>
        <w:rPr>
          <w:rFonts w:hint="eastAsia"/>
        </w:rPr>
        <w:t>libpcap</w:t>
      </w:r>
      <w:r>
        <w:rPr>
          <w:rFonts w:hint="eastAsia"/>
        </w:rPr>
        <w:t>移植</w:t>
      </w:r>
      <w:bookmarkEnd w:id="151"/>
      <w:bookmarkEnd w:id="152"/>
      <w:bookmarkEnd w:id="153"/>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4" w:name="_Toc386555057"/>
      <w:bookmarkStart w:id="155" w:name="_Toc387068147"/>
      <w:bookmarkStart w:id="156" w:name="_Toc389926869"/>
      <w:r>
        <w:rPr>
          <w:rFonts w:hint="eastAsia"/>
        </w:rPr>
        <w:lastRenderedPageBreak/>
        <w:t>libpcap</w:t>
      </w:r>
      <w:r>
        <w:rPr>
          <w:rFonts w:hint="eastAsia"/>
        </w:rPr>
        <w:t>抓包收发示例</w:t>
      </w:r>
      <w:bookmarkEnd w:id="154"/>
      <w:bookmarkEnd w:id="155"/>
      <w:bookmarkEnd w:id="156"/>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186"/>
      <w:r>
        <w:rPr>
          <w:rFonts w:hint="eastAsia"/>
        </w:rPr>
        <w:t>图</w:t>
      </w:r>
      <w:bookmarkEnd w:id="157"/>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8" w:name="_Ref383979200"/>
      <w:r>
        <w:rPr>
          <w:rFonts w:hint="eastAsia"/>
        </w:rPr>
        <w:t>图</w:t>
      </w:r>
      <w:r>
        <w:rPr>
          <w:rFonts w:hint="eastAsia"/>
        </w:rPr>
        <w:t xml:space="preserve"> </w:t>
      </w:r>
      <w:bookmarkEnd w:id="158"/>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lastRenderedPageBreak/>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9" w:name="_Toc386555058"/>
      <w:bookmarkStart w:id="160" w:name="_Toc387068148"/>
      <w:bookmarkStart w:id="161" w:name="_Toc389926870"/>
      <w:r>
        <w:rPr>
          <w:rFonts w:hint="eastAsia"/>
        </w:rPr>
        <w:t>双网卡平台系统</w:t>
      </w:r>
      <w:bookmarkEnd w:id="159"/>
      <w:bookmarkEnd w:id="160"/>
      <w:bookmarkEnd w:id="161"/>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w:t>
      </w:r>
      <w:r>
        <w:rPr>
          <w:rFonts w:hint="eastAsia"/>
        </w:rPr>
        <w:lastRenderedPageBreak/>
        <w:t>式暂时只区分控制信道广播、控制信道内容单播等，对于上层的不同内容，比如安全信息中的交通事故、道路状况、车辆故障等，在有效数据中再次封装，由应用层封装和解封装。</w:t>
      </w:r>
    </w:p>
    <w:p w:rsidR="0093160F" w:rsidRDefault="003529A4"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2" w:name="_Ref383981049"/>
      <w:r>
        <w:rPr>
          <w:rFonts w:hint="eastAsia"/>
        </w:rPr>
        <w:t>图</w:t>
      </w:r>
      <w:bookmarkEnd w:id="162"/>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w:t>
      </w:r>
      <w:r>
        <w:rPr>
          <w:rFonts w:hint="eastAsia"/>
        </w:rPr>
        <w:lastRenderedPageBreak/>
        <w:t>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3" w:name="_Ref387480618"/>
      <w:bookmarkStart w:id="164" w:name="_Ref387480609"/>
      <w:r>
        <w:rPr>
          <w:rFonts w:hint="eastAsia"/>
        </w:rPr>
        <w:t>图</w:t>
      </w:r>
      <w:r>
        <w:rPr>
          <w:rFonts w:hint="eastAsia"/>
        </w:rPr>
        <w:t xml:space="preserve"> </w:t>
      </w:r>
      <w:bookmarkEnd w:id="163"/>
      <w:r w:rsidR="005A5721">
        <w:rPr>
          <w:rFonts w:hint="eastAsia"/>
        </w:rPr>
        <w:t>3-</w:t>
      </w:r>
      <w:r>
        <w:rPr>
          <w:rFonts w:hint="eastAsia"/>
        </w:rPr>
        <w:t xml:space="preserve">10 </w:t>
      </w:r>
      <w:r w:rsidRPr="0020528B">
        <w:rPr>
          <w:rFonts w:hint="eastAsia"/>
          <w:noProof/>
        </w:rPr>
        <w:t>接收到紧急广播数据</w:t>
      </w:r>
      <w:bookmarkEnd w:id="164"/>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lastRenderedPageBreak/>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5" w:name="_Toc389926871"/>
      <w:r>
        <w:rPr>
          <w:rFonts w:hint="eastAsia"/>
        </w:rPr>
        <w:t>性能测试</w:t>
      </w:r>
      <w:bookmarkEnd w:id="165"/>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6" w:name="_Ref387512502"/>
      <w:r>
        <w:rPr>
          <w:rFonts w:hint="eastAsia"/>
        </w:rPr>
        <w:t>图</w:t>
      </w:r>
      <w:bookmarkEnd w:id="166"/>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lastRenderedPageBreak/>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w:t>
      </w:r>
      <w:r w:rsidRPr="00AB2DD5">
        <w:rPr>
          <w:rFonts w:hint="eastAsia"/>
        </w:rPr>
        <w:lastRenderedPageBreak/>
        <w:t>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7" w:name="_Toc383941340"/>
      <w:bookmarkStart w:id="168" w:name="_Toc383941787"/>
      <w:bookmarkStart w:id="169" w:name="_Toc383962682"/>
      <w:bookmarkStart w:id="170" w:name="_Toc386555059"/>
      <w:bookmarkStart w:id="171" w:name="_Toc387068149"/>
      <w:bookmarkStart w:id="172" w:name="_Toc389926872"/>
      <w:r w:rsidRPr="001D7DAA">
        <w:rPr>
          <w:rFonts w:hint="eastAsia"/>
        </w:rPr>
        <w:t>改进</w:t>
      </w:r>
      <w:bookmarkEnd w:id="167"/>
      <w:bookmarkEnd w:id="168"/>
      <w:bookmarkEnd w:id="169"/>
      <w:bookmarkEnd w:id="170"/>
      <w:bookmarkEnd w:id="171"/>
      <w:r w:rsidR="001A2593">
        <w:rPr>
          <w:rFonts w:hint="eastAsia"/>
        </w:rPr>
        <w:t>空间</w:t>
      </w:r>
      <w:bookmarkEnd w:id="172"/>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3" w:name="_Toc383962684"/>
      <w:bookmarkStart w:id="174" w:name="_Toc386548269"/>
      <w:bookmarkStart w:id="175" w:name="_Toc386548408"/>
      <w:bookmarkStart w:id="176" w:name="_Toc386555061"/>
      <w:bookmarkStart w:id="177" w:name="_Toc387068151"/>
      <w:bookmarkStart w:id="178" w:name="_Toc389926873"/>
      <w:r>
        <w:rPr>
          <w:rFonts w:hint="eastAsia"/>
        </w:rPr>
        <w:t>本章小结</w:t>
      </w:r>
      <w:bookmarkEnd w:id="173"/>
      <w:bookmarkEnd w:id="174"/>
      <w:bookmarkEnd w:id="175"/>
      <w:bookmarkEnd w:id="176"/>
      <w:bookmarkEnd w:id="177"/>
      <w:bookmarkEnd w:id="178"/>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9" w:name="_Toc383941342"/>
      <w:bookmarkStart w:id="180" w:name="_Toc383941789"/>
      <w:bookmarkStart w:id="181" w:name="_Toc383962685"/>
      <w:bookmarkStart w:id="182" w:name="_Toc386548270"/>
      <w:bookmarkStart w:id="183" w:name="_Toc386548409"/>
      <w:bookmarkStart w:id="184" w:name="_Toc386555062"/>
      <w:bookmarkStart w:id="185" w:name="_Toc387068152"/>
      <w:bookmarkStart w:id="186" w:name="_Toc389926874"/>
      <w:r w:rsidRPr="002808DA">
        <w:rPr>
          <w:rFonts w:hint="eastAsia"/>
        </w:rPr>
        <w:lastRenderedPageBreak/>
        <w:t>基于</w:t>
      </w:r>
      <w:r w:rsidRPr="002808DA">
        <w:rPr>
          <w:rFonts w:hint="eastAsia"/>
        </w:rPr>
        <w:t>TDMA</w:t>
      </w:r>
      <w:r>
        <w:rPr>
          <w:rFonts w:hint="eastAsia"/>
        </w:rPr>
        <w:t>的媒体接入控制设计</w:t>
      </w:r>
      <w:bookmarkEnd w:id="179"/>
      <w:bookmarkEnd w:id="180"/>
      <w:bookmarkEnd w:id="181"/>
      <w:bookmarkEnd w:id="182"/>
      <w:bookmarkEnd w:id="183"/>
      <w:bookmarkEnd w:id="184"/>
      <w:bookmarkEnd w:id="185"/>
      <w:bookmarkEnd w:id="186"/>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7" w:name="_Toc386548271"/>
      <w:bookmarkStart w:id="188" w:name="_Toc386548410"/>
      <w:bookmarkStart w:id="189" w:name="_Toc386555063"/>
      <w:bookmarkStart w:id="190" w:name="_Toc387068153"/>
      <w:bookmarkStart w:id="191" w:name="_Toc389926875"/>
      <w:r>
        <w:rPr>
          <w:rFonts w:hint="eastAsia"/>
        </w:rPr>
        <w:t>TDMA</w:t>
      </w:r>
      <w:r>
        <w:rPr>
          <w:rFonts w:hint="eastAsia"/>
        </w:rPr>
        <w:t>概述</w:t>
      </w:r>
      <w:bookmarkEnd w:id="187"/>
      <w:bookmarkEnd w:id="188"/>
      <w:bookmarkEnd w:id="189"/>
      <w:bookmarkEnd w:id="190"/>
      <w:bookmarkEnd w:id="191"/>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2" w:name="_Toc386548272"/>
      <w:bookmarkStart w:id="193" w:name="_Toc386548411"/>
      <w:bookmarkStart w:id="194" w:name="_Toc386555064"/>
      <w:bookmarkStart w:id="195" w:name="_Toc387068154"/>
      <w:bookmarkStart w:id="196" w:name="_Toc389926876"/>
      <w:r w:rsidRPr="001E28DA">
        <w:rPr>
          <w:rFonts w:hint="eastAsia"/>
        </w:rPr>
        <w:t>位置信息辅助的多路访问方案</w:t>
      </w:r>
      <w:bookmarkEnd w:id="192"/>
      <w:bookmarkEnd w:id="193"/>
      <w:bookmarkEnd w:id="194"/>
      <w:bookmarkEnd w:id="195"/>
      <w:bookmarkEnd w:id="196"/>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3669284"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3669285"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3669286"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3669287"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3669288"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3669289"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3669290"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3669291"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3669292"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3669293"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3669294" r:id="rId65"/>
        </w:object>
      </w:r>
      <w:r>
        <w:rPr>
          <w:rFonts w:hint="eastAsia"/>
        </w:rPr>
        <w:t>对应的值。</w:t>
      </w:r>
    </w:p>
    <w:p w:rsidR="0093160F" w:rsidRDefault="0093160F" w:rsidP="00952BD6">
      <w:pPr>
        <w:pStyle w:val="a1"/>
        <w:spacing w:before="156" w:after="156"/>
      </w:pPr>
      <w:bookmarkStart w:id="197" w:name="_Toc386548273"/>
      <w:bookmarkStart w:id="198" w:name="_Toc386548412"/>
      <w:bookmarkStart w:id="199" w:name="_Toc386555065"/>
      <w:bookmarkStart w:id="200" w:name="_Toc387068155"/>
      <w:bookmarkStart w:id="201" w:name="_Toc389926877"/>
      <w:r w:rsidRPr="00F04AAF">
        <w:rPr>
          <w:rFonts w:hint="eastAsia"/>
        </w:rPr>
        <w:t>冲突概率和</w:t>
      </w:r>
      <w:r>
        <w:rPr>
          <w:rFonts w:hint="eastAsia"/>
        </w:rPr>
        <w:t>吞吐量</w:t>
      </w:r>
      <w:bookmarkEnd w:id="197"/>
      <w:bookmarkEnd w:id="198"/>
      <w:bookmarkEnd w:id="199"/>
      <w:bookmarkEnd w:id="200"/>
      <w:bookmarkEnd w:id="201"/>
    </w:p>
    <w:p w:rsidR="0093160F" w:rsidRPr="00DD5AF2" w:rsidRDefault="0093160F" w:rsidP="00952BD6">
      <w:pPr>
        <w:pStyle w:val="a2"/>
        <w:spacing w:before="156" w:after="156"/>
      </w:pPr>
      <w:bookmarkStart w:id="202" w:name="_Toc386555066"/>
      <w:bookmarkStart w:id="203" w:name="_Toc387068156"/>
      <w:bookmarkStart w:id="204" w:name="_Toc389926878"/>
      <w:r w:rsidRPr="00F04AAF">
        <w:rPr>
          <w:rFonts w:hint="eastAsia"/>
        </w:rPr>
        <w:t>冲突概率</w:t>
      </w:r>
      <w:bookmarkEnd w:id="202"/>
      <w:bookmarkEnd w:id="203"/>
      <w:bookmarkEnd w:id="204"/>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3669295"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3669296"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3669297"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3669298"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3669299"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3669300"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3669301"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3669302"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1</w:t>
      </w:r>
      <w:r w:rsidR="003529A4">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3669303" r:id="rId82"/>
        </w:object>
      </w:r>
    </w:p>
    <w:p w:rsidR="0093160F" w:rsidRDefault="0093160F" w:rsidP="00E13855">
      <w:pPr>
        <w:pStyle w:val="a9"/>
        <w:jc w:val="center"/>
      </w:pPr>
      <w:bookmarkStart w:id="205" w:name="_Ref384026721"/>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2</w:t>
      </w:r>
      <w:r w:rsidR="003529A4">
        <w:fldChar w:fldCharType="end"/>
      </w:r>
      <w:bookmarkEnd w:id="205"/>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3669304"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3669305"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3669306"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63555E">
          <w:rPr>
            <w:rFonts w:hint="eastAsia"/>
          </w:rPr>
          <w:t>式</w:t>
        </w:r>
        <w:r w:rsidR="0063555E">
          <w:rPr>
            <w:rFonts w:hint="eastAsia"/>
          </w:rPr>
          <w:t xml:space="preserve"> </w:t>
        </w:r>
        <w:r w:rsidR="0063555E">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3669307" r:id="rId90"/>
        </w:object>
      </w:r>
      <w:r>
        <w:rPr>
          <w:rFonts w:ascii="Cambria Math" w:hAnsi="Cambria Math" w:cs="Cambria Math" w:hint="eastAsia"/>
        </w:rPr>
        <w:t xml:space="preserve">       </w:t>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3</w:t>
      </w:r>
      <w:r w:rsidR="003529A4">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3669308"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4</w:t>
      </w:r>
      <w:r w:rsidR="003529A4">
        <w:fldChar w:fldCharType="end"/>
      </w:r>
    </w:p>
    <w:bookmarkStart w:id="206"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3669309" r:id="rId94"/>
        </w:object>
      </w:r>
      <w:r>
        <w:rPr>
          <w:rFonts w:hint="eastAsia"/>
        </w:rPr>
        <w:tab/>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5</w:t>
      </w:r>
      <w:r w:rsidR="003529A4">
        <w:fldChar w:fldCharType="end"/>
      </w:r>
      <w:bookmarkEnd w:id="206"/>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3669310"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6</w:t>
      </w:r>
      <w:r w:rsidR="003529A4">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3669311"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3669312"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3669313"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07"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3669314" r:id="rId104"/>
        </w:object>
      </w:r>
      <w:r>
        <w:rPr>
          <w:rFonts w:hint="eastAsia"/>
        </w:rPr>
        <w:tab/>
      </w:r>
      <w:r>
        <w:rPr>
          <w:rFonts w:hint="eastAsia"/>
        </w:rPr>
        <w:tab/>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7</w:t>
      </w:r>
      <w:r w:rsidR="003529A4">
        <w:fldChar w:fldCharType="end"/>
      </w:r>
      <w:bookmarkEnd w:id="207"/>
    </w:p>
    <w:p w:rsidR="0093160F" w:rsidRPr="00396694" w:rsidRDefault="0093160F" w:rsidP="00952BD6">
      <w:pPr>
        <w:pStyle w:val="a2"/>
        <w:spacing w:before="156" w:after="156"/>
      </w:pPr>
      <w:bookmarkStart w:id="208" w:name="_Toc386555067"/>
      <w:bookmarkStart w:id="209" w:name="_Toc387068157"/>
      <w:bookmarkStart w:id="210" w:name="_Toc389926879"/>
      <w:r>
        <w:rPr>
          <w:rFonts w:hint="eastAsia"/>
        </w:rPr>
        <w:t>吞吐量</w:t>
      </w:r>
      <w:bookmarkEnd w:id="208"/>
      <w:bookmarkEnd w:id="209"/>
      <w:bookmarkEnd w:id="210"/>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3669315" r:id="rId106"/>
        </w:object>
      </w:r>
      <w:r>
        <w:rPr>
          <w:rFonts w:hint="eastAsia"/>
        </w:rPr>
        <w:tab/>
      </w:r>
      <w:r>
        <w:rPr>
          <w:rFonts w:hint="eastAsia"/>
        </w:rPr>
        <w:tab/>
      </w:r>
      <w:r>
        <w:rPr>
          <w:rFonts w:hint="eastAsia"/>
        </w:rPr>
        <w:tab/>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8</w:t>
      </w:r>
      <w:r w:rsidR="003529A4">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3669316"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3669317" r:id="rId110"/>
        </w:object>
      </w:r>
      <w:r>
        <w:rPr>
          <w:rFonts w:hint="eastAsia"/>
        </w:rPr>
        <w:t>表示一个车载终端节点访问时隙时的冲突概率。</w:t>
      </w:r>
    </w:p>
    <w:p w:rsidR="0093160F" w:rsidRPr="00DE0082" w:rsidRDefault="0093160F" w:rsidP="00952BD6">
      <w:pPr>
        <w:pStyle w:val="a1"/>
        <w:spacing w:before="156" w:after="156"/>
      </w:pPr>
      <w:bookmarkStart w:id="211" w:name="_Toc386548274"/>
      <w:bookmarkStart w:id="212" w:name="_Toc386548413"/>
      <w:bookmarkStart w:id="213" w:name="_Toc386555068"/>
      <w:bookmarkStart w:id="214" w:name="_Toc387068158"/>
      <w:bookmarkStart w:id="215" w:name="_Toc389926880"/>
      <w:r>
        <w:rPr>
          <w:rFonts w:hint="eastAsia"/>
        </w:rPr>
        <w:t>建模求解</w:t>
      </w:r>
      <w:bookmarkEnd w:id="211"/>
      <w:bookmarkEnd w:id="212"/>
      <w:bookmarkEnd w:id="213"/>
      <w:bookmarkEnd w:id="214"/>
      <w:bookmarkEnd w:id="215"/>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3669318" r:id="rId112"/>
        </w:object>
      </w:r>
      <w:r>
        <w:rPr>
          <w:rFonts w:hint="eastAsia"/>
        </w:rPr>
        <w:tab/>
      </w:r>
      <w:r>
        <w:rPr>
          <w:rFonts w:hint="eastAsia"/>
        </w:rPr>
        <w:tab/>
      </w:r>
      <w:r>
        <w:rPr>
          <w:rFonts w:hint="eastAsia"/>
        </w:rPr>
        <w:tab/>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9</w:t>
      </w:r>
      <w:r w:rsidR="003529A4">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3669319"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3669320"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3669321"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529A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529A4">
        <w:fldChar w:fldCharType="separate"/>
      </w:r>
      <w:r w:rsidR="0063555E">
        <w:rPr>
          <w:noProof/>
        </w:rPr>
        <w:t>10</w:t>
      </w:r>
      <w:r w:rsidR="003529A4">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lastRenderedPageBreak/>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6" w:name="_Toc386548275"/>
      <w:bookmarkStart w:id="217" w:name="_Toc386548414"/>
      <w:bookmarkStart w:id="218" w:name="_Toc386555069"/>
      <w:bookmarkStart w:id="219" w:name="_Toc387068159"/>
      <w:bookmarkStart w:id="220" w:name="_Toc389926881"/>
      <w:r w:rsidRPr="00DF299F">
        <w:rPr>
          <w:rFonts w:hint="eastAsia"/>
        </w:rPr>
        <w:t>仿真结果</w:t>
      </w:r>
      <w:bookmarkEnd w:id="216"/>
      <w:bookmarkEnd w:id="217"/>
      <w:bookmarkEnd w:id="218"/>
      <w:bookmarkEnd w:id="219"/>
      <w:bookmarkEnd w:id="220"/>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3669322"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3669323"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3669324"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3669325"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3669326"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w:t>
      </w:r>
      <w:r w:rsidR="00B36822">
        <w:rPr>
          <w:rFonts w:hint="eastAsia"/>
        </w:rPr>
        <w:lastRenderedPageBreak/>
        <w:t>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2B2CF8" w:rsidP="00B42359">
      <w:pPr>
        <w:pStyle w:val="a9"/>
        <w:jc w:val="center"/>
      </w:pPr>
      <w:r>
        <w:rPr>
          <w:noProof/>
        </w:rPr>
        <w:drawing>
          <wp:inline distT="0" distB="0" distL="0" distR="0">
            <wp:extent cx="4010025" cy="3007519"/>
            <wp:effectExtent l="0" t="0" r="0" b="0"/>
            <wp:docPr id="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9"/>
                    <a:srcRect/>
                    <a:stretch>
                      <a:fillRect/>
                    </a:stretch>
                  </pic:blipFill>
                  <pic:spPr bwMode="auto">
                    <a:xfrm>
                      <a:off x="0" y="0"/>
                      <a:ext cx="4010025" cy="300751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1"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1"/>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3669327"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3669328"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445A8B" w:rsidP="00E532AA">
      <w:pPr>
        <w:pStyle w:val="a9"/>
        <w:jc w:val="center"/>
      </w:pPr>
      <w:r>
        <w:rPr>
          <w:noProof/>
        </w:rPr>
        <w:drawing>
          <wp:inline distT="0" distB="0" distL="0" distR="0">
            <wp:extent cx="4000500" cy="3000375"/>
            <wp:effectExtent l="0" t="0" r="0" b="0"/>
            <wp:docPr id="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3"/>
                    <a:srcRect/>
                    <a:stretch>
                      <a:fillRect/>
                    </a:stretch>
                  </pic:blipFill>
                  <pic:spPr bwMode="auto">
                    <a:xfrm>
                      <a:off x="0" y="0"/>
                      <a:ext cx="3996679" cy="2997509"/>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3669329" r:id="rId134"/>
        </w:object>
      </w:r>
      <w:r w:rsidR="00B36822">
        <w:rPr>
          <w:rFonts w:hint="eastAsia"/>
        </w:rPr>
        <w:t>）</w:t>
      </w:r>
    </w:p>
    <w:p w:rsidR="00B36822" w:rsidRDefault="004C733E" w:rsidP="00A85F99">
      <w:pPr>
        <w:pStyle w:val="a9"/>
      </w:pPr>
      <w:r>
        <w:rPr>
          <w:rFonts w:hint="eastAsia"/>
        </w:rPr>
        <w:lastRenderedPageBreak/>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3669330"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2F30D6" w:rsidP="0020503C">
      <w:pPr>
        <w:pStyle w:val="a9"/>
        <w:jc w:val="center"/>
      </w:pPr>
      <w:r>
        <w:rPr>
          <w:noProof/>
        </w:rPr>
        <w:drawing>
          <wp:inline distT="0" distB="0" distL="0" distR="0">
            <wp:extent cx="3810000" cy="2857500"/>
            <wp:effectExtent l="0" t="0" r="0" b="0"/>
            <wp:docPr id="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7"/>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2" w:name="_Ref384043762"/>
      <w:r>
        <w:rPr>
          <w:rFonts w:hint="eastAsia"/>
        </w:rPr>
        <w:t>图</w:t>
      </w:r>
      <w:bookmarkEnd w:id="222"/>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3669331"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3669332" r:id="rId139"/>
        </w:object>
      </w:r>
      <w:r w:rsidR="00B36822">
        <w:rPr>
          <w:rFonts w:hint="eastAsia"/>
        </w:rPr>
        <w:t>时的情况。</w:t>
      </w:r>
    </w:p>
    <w:p w:rsidR="00B36822" w:rsidRDefault="0065395E" w:rsidP="00B23946">
      <w:pPr>
        <w:pStyle w:val="a9"/>
        <w:jc w:val="center"/>
      </w:pPr>
      <w:r>
        <w:rPr>
          <w:noProof/>
        </w:rPr>
        <w:drawing>
          <wp:inline distT="0" distB="0" distL="0" distR="0">
            <wp:extent cx="4152900" cy="3114675"/>
            <wp:effectExtent l="0" t="0" r="0" b="0"/>
            <wp:docPr id="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0"/>
                    <a:srcRect/>
                    <a:stretch>
                      <a:fillRect/>
                    </a:stretch>
                  </pic:blipFill>
                  <pic:spPr bwMode="auto">
                    <a:xfrm>
                      <a:off x="0" y="0"/>
                      <a:ext cx="4152900" cy="3114675"/>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3" w:name="_Ref384044129"/>
      <w:r>
        <w:rPr>
          <w:rFonts w:hint="eastAsia"/>
        </w:rPr>
        <w:t>图</w:t>
      </w:r>
      <w:bookmarkEnd w:id="223"/>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3669333" r:id="rId141"/>
        </w:object>
      </w:r>
      <w:r>
        <w:rPr>
          <w:rFonts w:hint="eastAsia"/>
        </w:rPr>
        <w:t>）</w:t>
      </w:r>
    </w:p>
    <w:p w:rsidR="00B36822" w:rsidRDefault="004C733E" w:rsidP="00A85F99">
      <w:pPr>
        <w:pStyle w:val="a9"/>
      </w:pPr>
      <w:r>
        <w:rPr>
          <w:rFonts w:hint="eastAsia"/>
        </w:rPr>
        <w:lastRenderedPageBreak/>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3669334"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3669335"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4" w:name="_Toc383941343"/>
      <w:bookmarkStart w:id="225" w:name="_Toc383941790"/>
      <w:bookmarkStart w:id="226" w:name="_Toc383962686"/>
      <w:bookmarkStart w:id="227" w:name="_Toc386548276"/>
      <w:bookmarkStart w:id="228" w:name="_Toc386548415"/>
      <w:bookmarkStart w:id="229" w:name="_Toc386555070"/>
      <w:bookmarkStart w:id="230" w:name="_Toc387068160"/>
      <w:bookmarkStart w:id="231" w:name="_Toc389926882"/>
      <w:r>
        <w:rPr>
          <w:rFonts w:hint="eastAsia"/>
        </w:rPr>
        <w:t>本章小结</w:t>
      </w:r>
      <w:bookmarkEnd w:id="224"/>
      <w:bookmarkEnd w:id="225"/>
      <w:bookmarkEnd w:id="226"/>
      <w:bookmarkEnd w:id="227"/>
      <w:bookmarkEnd w:id="228"/>
      <w:bookmarkEnd w:id="229"/>
      <w:bookmarkEnd w:id="230"/>
      <w:bookmarkEnd w:id="231"/>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2" w:name="_Toc383941791"/>
      <w:bookmarkStart w:id="233" w:name="_Toc383962687"/>
      <w:bookmarkStart w:id="234" w:name="_Toc386548277"/>
      <w:bookmarkStart w:id="235" w:name="_Toc386548416"/>
      <w:bookmarkStart w:id="236" w:name="_Toc386555071"/>
      <w:bookmarkStart w:id="237" w:name="_Toc387068161"/>
      <w:bookmarkStart w:id="238" w:name="_Toc389926883"/>
      <w:r>
        <w:rPr>
          <w:rFonts w:hint="eastAsia"/>
        </w:rPr>
        <w:lastRenderedPageBreak/>
        <w:t>总结与展望</w:t>
      </w:r>
      <w:bookmarkEnd w:id="232"/>
      <w:bookmarkEnd w:id="233"/>
      <w:bookmarkEnd w:id="234"/>
      <w:bookmarkEnd w:id="235"/>
      <w:bookmarkEnd w:id="236"/>
      <w:bookmarkEnd w:id="237"/>
      <w:bookmarkEnd w:id="238"/>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9" w:name="_Toc387068162"/>
      <w:bookmarkStart w:id="240" w:name="_Toc389926884"/>
      <w:r>
        <w:rPr>
          <w:rFonts w:hint="eastAsia"/>
        </w:rPr>
        <w:lastRenderedPageBreak/>
        <w:t>参考文献</w:t>
      </w:r>
      <w:bookmarkEnd w:id="239"/>
      <w:bookmarkEnd w:id="240"/>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1" w:name="_Toc311395247"/>
      <w:bookmarkStart w:id="242" w:name="_Toc326326722"/>
      <w:bookmarkStart w:id="243" w:name="_Toc354228590"/>
      <w:bookmarkStart w:id="244" w:name="_Toc356661325"/>
      <w:bookmarkStart w:id="245" w:name="_Toc356988787"/>
      <w:bookmarkStart w:id="246" w:name="_Toc383941793"/>
      <w:bookmarkStart w:id="247" w:name="_Toc383962689"/>
      <w:bookmarkStart w:id="248" w:name="_Toc386548279"/>
      <w:bookmarkStart w:id="249" w:name="_Toc386548418"/>
      <w:bookmarkStart w:id="250" w:name="_Toc386555073"/>
      <w:bookmarkStart w:id="251" w:name="_Toc387068163"/>
      <w:bookmarkStart w:id="252" w:name="_Toc389926885"/>
      <w:r w:rsidRPr="003A6F29">
        <w:t>攻读硕士学位期间取得的研究成果</w:t>
      </w:r>
      <w:bookmarkEnd w:id="241"/>
      <w:bookmarkEnd w:id="242"/>
      <w:bookmarkEnd w:id="243"/>
      <w:bookmarkEnd w:id="244"/>
      <w:bookmarkEnd w:id="245"/>
      <w:bookmarkEnd w:id="246"/>
      <w:bookmarkEnd w:id="247"/>
      <w:bookmarkEnd w:id="248"/>
      <w:bookmarkEnd w:id="249"/>
      <w:bookmarkEnd w:id="250"/>
      <w:bookmarkEnd w:id="251"/>
      <w:bookmarkEnd w:id="252"/>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311A17">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3" w:name="_Toc383941794"/>
      <w:bookmarkStart w:id="254" w:name="_Toc383962690"/>
      <w:bookmarkStart w:id="255" w:name="_Toc386548280"/>
      <w:bookmarkStart w:id="256" w:name="_Toc386548419"/>
      <w:bookmarkStart w:id="257" w:name="_Toc386555074"/>
      <w:bookmarkStart w:id="258" w:name="_Toc387068164"/>
      <w:bookmarkStart w:id="259" w:name="_Toc389926886"/>
      <w:r>
        <w:rPr>
          <w:rFonts w:hint="eastAsia"/>
        </w:rPr>
        <w:lastRenderedPageBreak/>
        <w:t>致谢</w:t>
      </w:r>
      <w:bookmarkEnd w:id="253"/>
      <w:bookmarkEnd w:id="254"/>
      <w:bookmarkEnd w:id="255"/>
      <w:bookmarkEnd w:id="256"/>
      <w:bookmarkEnd w:id="257"/>
      <w:bookmarkEnd w:id="258"/>
      <w:bookmarkEnd w:id="259"/>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sidR="00E77329">
        <w:rPr>
          <w:rFonts w:hint="eastAsia"/>
        </w:rPr>
        <w:t>Jshen</w:t>
      </w:r>
      <w:r w:rsidR="00E77329">
        <w:rPr>
          <w:rFonts w:hint="eastAsia"/>
        </w:rPr>
        <w:t>，妍蓉，</w:t>
      </w:r>
      <w:r w:rsidR="00D60067">
        <w:rPr>
          <w:rFonts w:hint="eastAsia"/>
        </w:rPr>
        <w:t>容</w:t>
      </w:r>
      <w:r w:rsidR="00E77329">
        <w:rPr>
          <w:rFonts w:hint="eastAsia"/>
        </w:rPr>
        <w:t>姐</w:t>
      </w:r>
      <w:r>
        <w:rPr>
          <w:rFonts w:hint="eastAsia"/>
        </w:rPr>
        <w:t>，</w:t>
      </w:r>
      <w:r w:rsidR="00E77329">
        <w:rPr>
          <w:rFonts w:hint="eastAsia"/>
        </w:rPr>
        <w:t>D</w:t>
      </w:r>
      <w:r w:rsidR="00E77329">
        <w:rPr>
          <w:rFonts w:hint="eastAsia"/>
        </w:rPr>
        <w:t>神</w:t>
      </w:r>
      <w:r>
        <w:rPr>
          <w:rFonts w:hint="eastAsia"/>
        </w:rPr>
        <w:t>，</w:t>
      </w:r>
      <w:r w:rsidR="00E77329">
        <w:rPr>
          <w:rFonts w:hint="eastAsia"/>
        </w:rPr>
        <w:t>Y</w:t>
      </w:r>
      <w:r w:rsidR="00E77329">
        <w:rPr>
          <w:rFonts w:hint="eastAsia"/>
        </w:rPr>
        <w:t>神，</w:t>
      </w:r>
      <w:r w:rsidR="00D60067">
        <w:rPr>
          <w:rFonts w:hint="eastAsia"/>
        </w:rPr>
        <w:t>星</w:t>
      </w:r>
      <w:r w:rsidR="00E77329">
        <w:rPr>
          <w:rFonts w:hint="eastAsia"/>
        </w:rPr>
        <w:t>爷，</w:t>
      </w:r>
      <w:r w:rsidR="00D60067">
        <w:rPr>
          <w:rFonts w:hint="eastAsia"/>
        </w:rPr>
        <w:t>坚</w:t>
      </w:r>
      <w:r w:rsidR="00E77329">
        <w:rPr>
          <w:rFonts w:hint="eastAsia"/>
        </w:rPr>
        <w:t>子，沈大，波导</w:t>
      </w:r>
      <w:r w:rsidR="0047224C" w:rsidRPr="00C25FAA">
        <w:t>，</w:t>
      </w:r>
      <w:r w:rsidR="00D60067">
        <w:rPr>
          <w:rFonts w:hint="eastAsia"/>
        </w:rPr>
        <w:t>罗涛</w:t>
      </w:r>
      <w:r>
        <w:rPr>
          <w:rFonts w:hint="eastAsia"/>
        </w:rPr>
        <w:t>，</w:t>
      </w:r>
      <w:r w:rsidR="00D60067">
        <w:rPr>
          <w:rFonts w:hint="eastAsia"/>
        </w:rPr>
        <w:t>爽</w:t>
      </w:r>
      <w:r w:rsidR="00E77329">
        <w:rPr>
          <w:rFonts w:hint="eastAsia"/>
        </w:rPr>
        <w:t>霸</w:t>
      </w:r>
      <w:r w:rsidR="00EA57E2">
        <w:rPr>
          <w:rFonts w:hint="eastAsia"/>
        </w:rPr>
        <w:t>，</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2967" w:rsidRPr="00A3580C" w:rsidRDefault="00642967" w:rsidP="00A3580C">
      <w:pPr>
        <w:pStyle w:val="af5"/>
      </w:pPr>
    </w:p>
  </w:endnote>
  <w:endnote w:type="continuationSeparator" w:id="1">
    <w:p w:rsidR="00642967" w:rsidRPr="00A3580C" w:rsidRDefault="00642967" w:rsidP="00A3580C">
      <w:pPr>
        <w:pStyle w:val="af5"/>
      </w:pPr>
    </w:p>
  </w:endnote>
  <w:endnote w:type="continuationNotice" w:id="2">
    <w:p w:rsidR="00642967" w:rsidRPr="00A3580C" w:rsidRDefault="00642967"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3529A4">
        <w:pPr>
          <w:pStyle w:val="af5"/>
          <w:jc w:val="center"/>
        </w:pPr>
        <w:fldSimple w:instr=" PAGE   \* MERGEFORMAT ">
          <w:r w:rsidR="0063555E" w:rsidRPr="0063555E">
            <w:rPr>
              <w:noProof/>
              <w:lang w:val="zh-CN"/>
            </w:rPr>
            <w:t>II</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3529A4">
        <w:pPr>
          <w:pStyle w:val="af5"/>
          <w:jc w:val="center"/>
        </w:pPr>
        <w:fldSimple w:instr=" PAGE   \* MERGEFORMAT ">
          <w:r w:rsidR="0063555E" w:rsidRPr="0063555E">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3529A4">
        <w:pPr>
          <w:pStyle w:val="af5"/>
          <w:jc w:val="center"/>
        </w:pPr>
        <w:fldSimple w:instr=" PAGE   \* MERGEFORMAT ">
          <w:r w:rsidR="0063555E" w:rsidRPr="0063555E">
            <w:rPr>
              <w:noProof/>
              <w:lang w:val="zh-CN"/>
            </w:rPr>
            <w:t>5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3529A4" w:rsidP="00E91E6E">
        <w:pPr>
          <w:pStyle w:val="afe"/>
        </w:pPr>
        <w:fldSimple w:instr=" PAGE   \* MERGEFORMAT ">
          <w:r w:rsidR="0063555E" w:rsidRPr="0063555E">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3529A4">
        <w:pPr>
          <w:pStyle w:val="af5"/>
          <w:jc w:val="center"/>
        </w:pPr>
        <w:fldSimple w:instr=" PAGE   \* MERGEFORMAT ">
          <w:r w:rsidR="0063555E" w:rsidRPr="0063555E">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2967" w:rsidRDefault="00642967" w:rsidP="00655A17"/>
  </w:footnote>
  <w:footnote w:type="continuationSeparator" w:id="1">
    <w:p w:rsidR="00642967" w:rsidRDefault="00642967" w:rsidP="00655A17"/>
  </w:footnote>
  <w:footnote w:type="continuationNotice" w:id="2">
    <w:p w:rsidR="00642967" w:rsidRDefault="0064296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3529A4" w:rsidP="0006443B">
    <w:pPr>
      <w:pStyle w:val="afd"/>
      <w:pBdr>
        <w:bottom w:val="single" w:sz="12" w:space="1" w:color="auto"/>
      </w:pBdr>
    </w:pPr>
    <w:fldSimple w:instr=" STYLEREF  各章标题 \n  \* MERGEFORMAT ">
      <w:r w:rsidR="0063555E">
        <w:rPr>
          <w:rFonts w:hint="eastAsia"/>
          <w:noProof/>
        </w:rPr>
        <w:t>第四章</w:t>
      </w:r>
    </w:fldSimple>
    <w:fldSimple w:instr=" STYLEREF  各章标题  \* MERGEFORMAT ">
      <w:r w:rsidR="0063555E">
        <w:rPr>
          <w:rFonts w:hint="eastAsia"/>
          <w:noProof/>
        </w:rPr>
        <w:t>基于</w:t>
      </w:r>
      <w:r w:rsidR="0063555E">
        <w:rPr>
          <w:rFonts w:hint="eastAsia"/>
          <w:noProof/>
        </w:rPr>
        <w:t>TDMA</w:t>
      </w:r>
      <w:r w:rsidR="0063555E">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70E8EF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5769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1C7"/>
    <w:rsid w:val="00012FCA"/>
    <w:rsid w:val="00013BFD"/>
    <w:rsid w:val="00013EA6"/>
    <w:rsid w:val="00014F00"/>
    <w:rsid w:val="000165FC"/>
    <w:rsid w:val="00017061"/>
    <w:rsid w:val="000205DB"/>
    <w:rsid w:val="00020A3E"/>
    <w:rsid w:val="00022008"/>
    <w:rsid w:val="00022C72"/>
    <w:rsid w:val="00030278"/>
    <w:rsid w:val="00034512"/>
    <w:rsid w:val="0003638B"/>
    <w:rsid w:val="000449CA"/>
    <w:rsid w:val="00050BC8"/>
    <w:rsid w:val="00051879"/>
    <w:rsid w:val="00051E95"/>
    <w:rsid w:val="00053FC3"/>
    <w:rsid w:val="00054206"/>
    <w:rsid w:val="000555C5"/>
    <w:rsid w:val="000566F8"/>
    <w:rsid w:val="000610FB"/>
    <w:rsid w:val="0006151E"/>
    <w:rsid w:val="00061859"/>
    <w:rsid w:val="00062973"/>
    <w:rsid w:val="00063E3A"/>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973AA"/>
    <w:rsid w:val="000A021E"/>
    <w:rsid w:val="000A1F48"/>
    <w:rsid w:val="000A2079"/>
    <w:rsid w:val="000A2487"/>
    <w:rsid w:val="000A2750"/>
    <w:rsid w:val="000A427F"/>
    <w:rsid w:val="000A5B6A"/>
    <w:rsid w:val="000A7D1E"/>
    <w:rsid w:val="000B03E6"/>
    <w:rsid w:val="000B3E4E"/>
    <w:rsid w:val="000B6527"/>
    <w:rsid w:val="000B6F12"/>
    <w:rsid w:val="000C179C"/>
    <w:rsid w:val="000C17D3"/>
    <w:rsid w:val="000C39BD"/>
    <w:rsid w:val="000C3CDE"/>
    <w:rsid w:val="000C4B1F"/>
    <w:rsid w:val="000C4DC3"/>
    <w:rsid w:val="000C4DCC"/>
    <w:rsid w:val="000C60B9"/>
    <w:rsid w:val="000C7AEE"/>
    <w:rsid w:val="000D173D"/>
    <w:rsid w:val="000D231B"/>
    <w:rsid w:val="000D449E"/>
    <w:rsid w:val="000D4810"/>
    <w:rsid w:val="000D5348"/>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1697"/>
    <w:rsid w:val="001225CF"/>
    <w:rsid w:val="00123160"/>
    <w:rsid w:val="001257BA"/>
    <w:rsid w:val="001260A6"/>
    <w:rsid w:val="001317F7"/>
    <w:rsid w:val="00131860"/>
    <w:rsid w:val="001336D5"/>
    <w:rsid w:val="001367D9"/>
    <w:rsid w:val="00141189"/>
    <w:rsid w:val="0014225C"/>
    <w:rsid w:val="001441E2"/>
    <w:rsid w:val="001448FF"/>
    <w:rsid w:val="001513EF"/>
    <w:rsid w:val="001517FF"/>
    <w:rsid w:val="001519F7"/>
    <w:rsid w:val="00155E93"/>
    <w:rsid w:val="00157D96"/>
    <w:rsid w:val="001609AE"/>
    <w:rsid w:val="00161063"/>
    <w:rsid w:val="00162CC5"/>
    <w:rsid w:val="00162F7B"/>
    <w:rsid w:val="0016328C"/>
    <w:rsid w:val="00163AAB"/>
    <w:rsid w:val="001646AE"/>
    <w:rsid w:val="00164F82"/>
    <w:rsid w:val="00165915"/>
    <w:rsid w:val="00165FE9"/>
    <w:rsid w:val="001668A7"/>
    <w:rsid w:val="001677AD"/>
    <w:rsid w:val="00171024"/>
    <w:rsid w:val="00171289"/>
    <w:rsid w:val="001722E9"/>
    <w:rsid w:val="0017501C"/>
    <w:rsid w:val="001750AC"/>
    <w:rsid w:val="0017620B"/>
    <w:rsid w:val="001772CD"/>
    <w:rsid w:val="001810F4"/>
    <w:rsid w:val="0018135B"/>
    <w:rsid w:val="00184EB0"/>
    <w:rsid w:val="00184FCA"/>
    <w:rsid w:val="001857A6"/>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5AF3"/>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2AC3"/>
    <w:rsid w:val="00284BC9"/>
    <w:rsid w:val="002879FA"/>
    <w:rsid w:val="00293FAF"/>
    <w:rsid w:val="002941C6"/>
    <w:rsid w:val="0029482B"/>
    <w:rsid w:val="00295E38"/>
    <w:rsid w:val="002A0565"/>
    <w:rsid w:val="002A32B9"/>
    <w:rsid w:val="002A476F"/>
    <w:rsid w:val="002A4F33"/>
    <w:rsid w:val="002A6F9F"/>
    <w:rsid w:val="002B00D9"/>
    <w:rsid w:val="002B1FD0"/>
    <w:rsid w:val="002B2CF8"/>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0D6"/>
    <w:rsid w:val="002F370D"/>
    <w:rsid w:val="002F5052"/>
    <w:rsid w:val="002F6347"/>
    <w:rsid w:val="002F760C"/>
    <w:rsid w:val="00300F39"/>
    <w:rsid w:val="0030590E"/>
    <w:rsid w:val="00305BC2"/>
    <w:rsid w:val="0030631A"/>
    <w:rsid w:val="00307316"/>
    <w:rsid w:val="00307319"/>
    <w:rsid w:val="0031018E"/>
    <w:rsid w:val="00311A17"/>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514BB"/>
    <w:rsid w:val="003529A4"/>
    <w:rsid w:val="00353813"/>
    <w:rsid w:val="00354DFA"/>
    <w:rsid w:val="00355C5C"/>
    <w:rsid w:val="00356CE1"/>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6AFA"/>
    <w:rsid w:val="003F4B17"/>
    <w:rsid w:val="003F664D"/>
    <w:rsid w:val="003F70AA"/>
    <w:rsid w:val="003F746C"/>
    <w:rsid w:val="003F7979"/>
    <w:rsid w:val="0040162E"/>
    <w:rsid w:val="00403397"/>
    <w:rsid w:val="004041BF"/>
    <w:rsid w:val="00405F64"/>
    <w:rsid w:val="004072B0"/>
    <w:rsid w:val="00407E89"/>
    <w:rsid w:val="004104BF"/>
    <w:rsid w:val="0041189B"/>
    <w:rsid w:val="004118A6"/>
    <w:rsid w:val="00414B79"/>
    <w:rsid w:val="00414E38"/>
    <w:rsid w:val="0041669F"/>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549"/>
    <w:rsid w:val="00437964"/>
    <w:rsid w:val="00437F36"/>
    <w:rsid w:val="0044039E"/>
    <w:rsid w:val="0044125F"/>
    <w:rsid w:val="00442E00"/>
    <w:rsid w:val="004435F1"/>
    <w:rsid w:val="00443B23"/>
    <w:rsid w:val="004451AE"/>
    <w:rsid w:val="00445504"/>
    <w:rsid w:val="00445A8B"/>
    <w:rsid w:val="00446316"/>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451D"/>
    <w:rsid w:val="00486993"/>
    <w:rsid w:val="004903D6"/>
    <w:rsid w:val="004919FE"/>
    <w:rsid w:val="00494070"/>
    <w:rsid w:val="004952F0"/>
    <w:rsid w:val="00495471"/>
    <w:rsid w:val="00495D35"/>
    <w:rsid w:val="0049797B"/>
    <w:rsid w:val="004A00F5"/>
    <w:rsid w:val="004A41AF"/>
    <w:rsid w:val="004A743F"/>
    <w:rsid w:val="004A7609"/>
    <w:rsid w:val="004B0724"/>
    <w:rsid w:val="004B0F37"/>
    <w:rsid w:val="004B22FF"/>
    <w:rsid w:val="004B7A5A"/>
    <w:rsid w:val="004B7EE9"/>
    <w:rsid w:val="004C46C6"/>
    <w:rsid w:val="004C71C7"/>
    <w:rsid w:val="004C733E"/>
    <w:rsid w:val="004C738D"/>
    <w:rsid w:val="004C7C35"/>
    <w:rsid w:val="004D0435"/>
    <w:rsid w:val="004D1F34"/>
    <w:rsid w:val="004D250F"/>
    <w:rsid w:val="004D2A66"/>
    <w:rsid w:val="004D32B9"/>
    <w:rsid w:val="004D49EE"/>
    <w:rsid w:val="004E071C"/>
    <w:rsid w:val="004E21D3"/>
    <w:rsid w:val="004E27E5"/>
    <w:rsid w:val="004E28B6"/>
    <w:rsid w:val="004E3FD7"/>
    <w:rsid w:val="004E4C1D"/>
    <w:rsid w:val="004E6E91"/>
    <w:rsid w:val="004E732C"/>
    <w:rsid w:val="004E7B67"/>
    <w:rsid w:val="004F04CF"/>
    <w:rsid w:val="004F2500"/>
    <w:rsid w:val="004F74AC"/>
    <w:rsid w:val="004F7DFF"/>
    <w:rsid w:val="004F7FCE"/>
    <w:rsid w:val="00501618"/>
    <w:rsid w:val="00502F63"/>
    <w:rsid w:val="005046EE"/>
    <w:rsid w:val="00505114"/>
    <w:rsid w:val="0050713A"/>
    <w:rsid w:val="00510E34"/>
    <w:rsid w:val="00514DCE"/>
    <w:rsid w:val="00515F03"/>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13EF"/>
    <w:rsid w:val="005730DA"/>
    <w:rsid w:val="00573623"/>
    <w:rsid w:val="00574F9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299"/>
    <w:rsid w:val="005B0734"/>
    <w:rsid w:val="005B1ADB"/>
    <w:rsid w:val="005B4250"/>
    <w:rsid w:val="005B5202"/>
    <w:rsid w:val="005B542D"/>
    <w:rsid w:val="005C0168"/>
    <w:rsid w:val="005C0AA4"/>
    <w:rsid w:val="005C1ACE"/>
    <w:rsid w:val="005C3BBF"/>
    <w:rsid w:val="005C6ADD"/>
    <w:rsid w:val="005D031D"/>
    <w:rsid w:val="005D3EC1"/>
    <w:rsid w:val="005E16D0"/>
    <w:rsid w:val="005E6B2A"/>
    <w:rsid w:val="005F3C70"/>
    <w:rsid w:val="005F40C2"/>
    <w:rsid w:val="005F5CEF"/>
    <w:rsid w:val="005F6CE3"/>
    <w:rsid w:val="005F7518"/>
    <w:rsid w:val="00606ABC"/>
    <w:rsid w:val="006101C1"/>
    <w:rsid w:val="006126E1"/>
    <w:rsid w:val="00613AD8"/>
    <w:rsid w:val="00613D4E"/>
    <w:rsid w:val="00617790"/>
    <w:rsid w:val="00620577"/>
    <w:rsid w:val="00622577"/>
    <w:rsid w:val="00625063"/>
    <w:rsid w:val="006250E1"/>
    <w:rsid w:val="006257C2"/>
    <w:rsid w:val="00630DDF"/>
    <w:rsid w:val="00632741"/>
    <w:rsid w:val="00634B80"/>
    <w:rsid w:val="0063555E"/>
    <w:rsid w:val="006377AD"/>
    <w:rsid w:val="006415CF"/>
    <w:rsid w:val="00642967"/>
    <w:rsid w:val="006435D4"/>
    <w:rsid w:val="00643AE7"/>
    <w:rsid w:val="00643FC1"/>
    <w:rsid w:val="00644A69"/>
    <w:rsid w:val="0064538F"/>
    <w:rsid w:val="00647675"/>
    <w:rsid w:val="006477F6"/>
    <w:rsid w:val="0065094E"/>
    <w:rsid w:val="00650A68"/>
    <w:rsid w:val="00652035"/>
    <w:rsid w:val="00652C4E"/>
    <w:rsid w:val="00653518"/>
    <w:rsid w:val="0065395E"/>
    <w:rsid w:val="00653F3A"/>
    <w:rsid w:val="0065417D"/>
    <w:rsid w:val="0065534C"/>
    <w:rsid w:val="00655A17"/>
    <w:rsid w:val="00655C7A"/>
    <w:rsid w:val="00657944"/>
    <w:rsid w:val="00660744"/>
    <w:rsid w:val="006609E4"/>
    <w:rsid w:val="006609FD"/>
    <w:rsid w:val="006616E3"/>
    <w:rsid w:val="006638FF"/>
    <w:rsid w:val="00663D90"/>
    <w:rsid w:val="00667894"/>
    <w:rsid w:val="00670129"/>
    <w:rsid w:val="00670863"/>
    <w:rsid w:val="0067282F"/>
    <w:rsid w:val="006734E3"/>
    <w:rsid w:val="00673EF1"/>
    <w:rsid w:val="0067508B"/>
    <w:rsid w:val="00676F2E"/>
    <w:rsid w:val="00677738"/>
    <w:rsid w:val="006815AD"/>
    <w:rsid w:val="006848B7"/>
    <w:rsid w:val="006854B3"/>
    <w:rsid w:val="0068552E"/>
    <w:rsid w:val="00685699"/>
    <w:rsid w:val="006904BD"/>
    <w:rsid w:val="006972EB"/>
    <w:rsid w:val="006A215B"/>
    <w:rsid w:val="006A29DC"/>
    <w:rsid w:val="006B41B6"/>
    <w:rsid w:val="006B70B7"/>
    <w:rsid w:val="006C1119"/>
    <w:rsid w:val="006C35EC"/>
    <w:rsid w:val="006C6563"/>
    <w:rsid w:val="006C6564"/>
    <w:rsid w:val="006C6750"/>
    <w:rsid w:val="006D2037"/>
    <w:rsid w:val="006D2E1D"/>
    <w:rsid w:val="006D4958"/>
    <w:rsid w:val="006E0747"/>
    <w:rsid w:val="006E152B"/>
    <w:rsid w:val="006E19B3"/>
    <w:rsid w:val="006E1C83"/>
    <w:rsid w:val="006E2AF7"/>
    <w:rsid w:val="006E606D"/>
    <w:rsid w:val="006E65E0"/>
    <w:rsid w:val="006F00C7"/>
    <w:rsid w:val="006F251F"/>
    <w:rsid w:val="006F2EEF"/>
    <w:rsid w:val="006F58EB"/>
    <w:rsid w:val="00700053"/>
    <w:rsid w:val="00700B8C"/>
    <w:rsid w:val="00700FB4"/>
    <w:rsid w:val="0070117D"/>
    <w:rsid w:val="007030C9"/>
    <w:rsid w:val="00703206"/>
    <w:rsid w:val="007036B2"/>
    <w:rsid w:val="00705B9A"/>
    <w:rsid w:val="00705CCF"/>
    <w:rsid w:val="007067B3"/>
    <w:rsid w:val="007106E1"/>
    <w:rsid w:val="00710A1A"/>
    <w:rsid w:val="00712385"/>
    <w:rsid w:val="00712485"/>
    <w:rsid w:val="00713E8D"/>
    <w:rsid w:val="00714583"/>
    <w:rsid w:val="00715838"/>
    <w:rsid w:val="00720AE5"/>
    <w:rsid w:val="007219AE"/>
    <w:rsid w:val="00722B4A"/>
    <w:rsid w:val="00723A88"/>
    <w:rsid w:val="00723DFA"/>
    <w:rsid w:val="0072543B"/>
    <w:rsid w:val="00726B21"/>
    <w:rsid w:val="0073064F"/>
    <w:rsid w:val="00730CF8"/>
    <w:rsid w:val="007323FC"/>
    <w:rsid w:val="007336D9"/>
    <w:rsid w:val="00733FFF"/>
    <w:rsid w:val="007405A9"/>
    <w:rsid w:val="00740F96"/>
    <w:rsid w:val="00741E24"/>
    <w:rsid w:val="0074452F"/>
    <w:rsid w:val="00744C0C"/>
    <w:rsid w:val="0074624D"/>
    <w:rsid w:val="00752F9B"/>
    <w:rsid w:val="0075557E"/>
    <w:rsid w:val="007618E3"/>
    <w:rsid w:val="007646FC"/>
    <w:rsid w:val="0076471F"/>
    <w:rsid w:val="007659B2"/>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4D71"/>
    <w:rsid w:val="007B64F9"/>
    <w:rsid w:val="007C1B0A"/>
    <w:rsid w:val="007C2F72"/>
    <w:rsid w:val="007C4275"/>
    <w:rsid w:val="007D1B34"/>
    <w:rsid w:val="007D2A20"/>
    <w:rsid w:val="007D2AA4"/>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4BE1"/>
    <w:rsid w:val="007F5231"/>
    <w:rsid w:val="007F596C"/>
    <w:rsid w:val="007F6C37"/>
    <w:rsid w:val="007F7621"/>
    <w:rsid w:val="008036EE"/>
    <w:rsid w:val="00803F03"/>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195"/>
    <w:rsid w:val="0088094A"/>
    <w:rsid w:val="00881A1A"/>
    <w:rsid w:val="00883C3F"/>
    <w:rsid w:val="00883E2C"/>
    <w:rsid w:val="008844EB"/>
    <w:rsid w:val="00884561"/>
    <w:rsid w:val="0088518A"/>
    <w:rsid w:val="008865AA"/>
    <w:rsid w:val="00886891"/>
    <w:rsid w:val="008869A2"/>
    <w:rsid w:val="00886FF3"/>
    <w:rsid w:val="00887D33"/>
    <w:rsid w:val="0089066C"/>
    <w:rsid w:val="008909D8"/>
    <w:rsid w:val="00890B0F"/>
    <w:rsid w:val="0089369B"/>
    <w:rsid w:val="00893D87"/>
    <w:rsid w:val="008979BA"/>
    <w:rsid w:val="008A11F1"/>
    <w:rsid w:val="008A3688"/>
    <w:rsid w:val="008A5BDA"/>
    <w:rsid w:val="008A6C74"/>
    <w:rsid w:val="008A7BCF"/>
    <w:rsid w:val="008B100F"/>
    <w:rsid w:val="008B1D7F"/>
    <w:rsid w:val="008B34A6"/>
    <w:rsid w:val="008B35AA"/>
    <w:rsid w:val="008B5499"/>
    <w:rsid w:val="008B603E"/>
    <w:rsid w:val="008B71DD"/>
    <w:rsid w:val="008C04D6"/>
    <w:rsid w:val="008C1627"/>
    <w:rsid w:val="008C576F"/>
    <w:rsid w:val="008C593C"/>
    <w:rsid w:val="008C5DAF"/>
    <w:rsid w:val="008C66ED"/>
    <w:rsid w:val="008C6EE7"/>
    <w:rsid w:val="008D3020"/>
    <w:rsid w:val="008D3F73"/>
    <w:rsid w:val="008D4ACF"/>
    <w:rsid w:val="008D5B97"/>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3E07"/>
    <w:rsid w:val="0093483A"/>
    <w:rsid w:val="009358CE"/>
    <w:rsid w:val="0094035B"/>
    <w:rsid w:val="00940727"/>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762C2"/>
    <w:rsid w:val="00982643"/>
    <w:rsid w:val="00984D81"/>
    <w:rsid w:val="0098609C"/>
    <w:rsid w:val="00986CB5"/>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2B46"/>
    <w:rsid w:val="009B5AC7"/>
    <w:rsid w:val="009B6018"/>
    <w:rsid w:val="009B6605"/>
    <w:rsid w:val="009B68B3"/>
    <w:rsid w:val="009B7A13"/>
    <w:rsid w:val="009C0979"/>
    <w:rsid w:val="009C0EEC"/>
    <w:rsid w:val="009C102D"/>
    <w:rsid w:val="009C272C"/>
    <w:rsid w:val="009C2BBA"/>
    <w:rsid w:val="009C3813"/>
    <w:rsid w:val="009C51CE"/>
    <w:rsid w:val="009C6D66"/>
    <w:rsid w:val="009C7342"/>
    <w:rsid w:val="009D0537"/>
    <w:rsid w:val="009D06DB"/>
    <w:rsid w:val="009D1BCA"/>
    <w:rsid w:val="009D30CA"/>
    <w:rsid w:val="009D408A"/>
    <w:rsid w:val="009D4B55"/>
    <w:rsid w:val="009D60F2"/>
    <w:rsid w:val="009E0001"/>
    <w:rsid w:val="009E5AEA"/>
    <w:rsid w:val="009F00B2"/>
    <w:rsid w:val="009F031C"/>
    <w:rsid w:val="009F45E2"/>
    <w:rsid w:val="009F51C2"/>
    <w:rsid w:val="009F78A2"/>
    <w:rsid w:val="00A00E44"/>
    <w:rsid w:val="00A00F67"/>
    <w:rsid w:val="00A027A2"/>
    <w:rsid w:val="00A029A2"/>
    <w:rsid w:val="00A05494"/>
    <w:rsid w:val="00A12CB4"/>
    <w:rsid w:val="00A1469C"/>
    <w:rsid w:val="00A16546"/>
    <w:rsid w:val="00A17AF0"/>
    <w:rsid w:val="00A20F4D"/>
    <w:rsid w:val="00A21DC7"/>
    <w:rsid w:val="00A21F6A"/>
    <w:rsid w:val="00A23AA1"/>
    <w:rsid w:val="00A24856"/>
    <w:rsid w:val="00A25192"/>
    <w:rsid w:val="00A252AD"/>
    <w:rsid w:val="00A270E0"/>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A33"/>
    <w:rsid w:val="00A57EDF"/>
    <w:rsid w:val="00A604FA"/>
    <w:rsid w:val="00A61B33"/>
    <w:rsid w:val="00A62C36"/>
    <w:rsid w:val="00A63899"/>
    <w:rsid w:val="00A75015"/>
    <w:rsid w:val="00A760DF"/>
    <w:rsid w:val="00A77972"/>
    <w:rsid w:val="00A84BB6"/>
    <w:rsid w:val="00A84DAA"/>
    <w:rsid w:val="00A85973"/>
    <w:rsid w:val="00A85F99"/>
    <w:rsid w:val="00A90A0F"/>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5C28"/>
    <w:rsid w:val="00AC775E"/>
    <w:rsid w:val="00AD06AE"/>
    <w:rsid w:val="00AD31D8"/>
    <w:rsid w:val="00AD6280"/>
    <w:rsid w:val="00AD68DF"/>
    <w:rsid w:val="00AD704D"/>
    <w:rsid w:val="00AE1212"/>
    <w:rsid w:val="00AE2A25"/>
    <w:rsid w:val="00AE38D8"/>
    <w:rsid w:val="00AE6604"/>
    <w:rsid w:val="00AF0936"/>
    <w:rsid w:val="00AF13B3"/>
    <w:rsid w:val="00AF1FB7"/>
    <w:rsid w:val="00AF2389"/>
    <w:rsid w:val="00AF2BB1"/>
    <w:rsid w:val="00AF3619"/>
    <w:rsid w:val="00AF4F18"/>
    <w:rsid w:val="00AF7923"/>
    <w:rsid w:val="00B00593"/>
    <w:rsid w:val="00B03717"/>
    <w:rsid w:val="00B10568"/>
    <w:rsid w:val="00B1083D"/>
    <w:rsid w:val="00B12CDE"/>
    <w:rsid w:val="00B16C96"/>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4C34"/>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292C"/>
    <w:rsid w:val="00B84CB7"/>
    <w:rsid w:val="00B85734"/>
    <w:rsid w:val="00B90B29"/>
    <w:rsid w:val="00B933BC"/>
    <w:rsid w:val="00B947CA"/>
    <w:rsid w:val="00B9495B"/>
    <w:rsid w:val="00B94B79"/>
    <w:rsid w:val="00B95A37"/>
    <w:rsid w:val="00B961F6"/>
    <w:rsid w:val="00B97225"/>
    <w:rsid w:val="00B976DE"/>
    <w:rsid w:val="00BA0B93"/>
    <w:rsid w:val="00BA34DF"/>
    <w:rsid w:val="00BA3F78"/>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292"/>
    <w:rsid w:val="00BE7E8F"/>
    <w:rsid w:val="00BE7EAC"/>
    <w:rsid w:val="00BF1A1D"/>
    <w:rsid w:val="00BF2C54"/>
    <w:rsid w:val="00BF38D9"/>
    <w:rsid w:val="00BF4244"/>
    <w:rsid w:val="00BF63D2"/>
    <w:rsid w:val="00BF741C"/>
    <w:rsid w:val="00C035DF"/>
    <w:rsid w:val="00C0397B"/>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2A07"/>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77E8"/>
    <w:rsid w:val="00C60368"/>
    <w:rsid w:val="00C60D4A"/>
    <w:rsid w:val="00C60E07"/>
    <w:rsid w:val="00C61459"/>
    <w:rsid w:val="00C6262D"/>
    <w:rsid w:val="00C63263"/>
    <w:rsid w:val="00C65D35"/>
    <w:rsid w:val="00C663CD"/>
    <w:rsid w:val="00C66D5C"/>
    <w:rsid w:val="00C66DA6"/>
    <w:rsid w:val="00C6737C"/>
    <w:rsid w:val="00C71707"/>
    <w:rsid w:val="00C719B7"/>
    <w:rsid w:val="00C7631A"/>
    <w:rsid w:val="00C767DA"/>
    <w:rsid w:val="00C772CE"/>
    <w:rsid w:val="00C806B2"/>
    <w:rsid w:val="00C831EB"/>
    <w:rsid w:val="00C83AF2"/>
    <w:rsid w:val="00C84CC1"/>
    <w:rsid w:val="00C86C0C"/>
    <w:rsid w:val="00C90769"/>
    <w:rsid w:val="00C928D9"/>
    <w:rsid w:val="00C95889"/>
    <w:rsid w:val="00C95B87"/>
    <w:rsid w:val="00C95C5E"/>
    <w:rsid w:val="00C96AF4"/>
    <w:rsid w:val="00CA0F95"/>
    <w:rsid w:val="00CA1D32"/>
    <w:rsid w:val="00CA22A6"/>
    <w:rsid w:val="00CA295E"/>
    <w:rsid w:val="00CA2B07"/>
    <w:rsid w:val="00CA4D3E"/>
    <w:rsid w:val="00CA4FA0"/>
    <w:rsid w:val="00CA7132"/>
    <w:rsid w:val="00CB08D7"/>
    <w:rsid w:val="00CB1915"/>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E6753"/>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57176"/>
    <w:rsid w:val="00D572E7"/>
    <w:rsid w:val="00D60067"/>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0405"/>
    <w:rsid w:val="00DB1D6C"/>
    <w:rsid w:val="00DB2F77"/>
    <w:rsid w:val="00DB3A05"/>
    <w:rsid w:val="00DB6417"/>
    <w:rsid w:val="00DB66A2"/>
    <w:rsid w:val="00DB7B1A"/>
    <w:rsid w:val="00DC010A"/>
    <w:rsid w:val="00DC01C1"/>
    <w:rsid w:val="00DC0539"/>
    <w:rsid w:val="00DC1270"/>
    <w:rsid w:val="00DC202F"/>
    <w:rsid w:val="00DC279C"/>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174B"/>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3B6"/>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77329"/>
    <w:rsid w:val="00E8063F"/>
    <w:rsid w:val="00E82E15"/>
    <w:rsid w:val="00E87C2D"/>
    <w:rsid w:val="00E87C90"/>
    <w:rsid w:val="00E87EDC"/>
    <w:rsid w:val="00E91475"/>
    <w:rsid w:val="00E9196A"/>
    <w:rsid w:val="00E91E6E"/>
    <w:rsid w:val="00E96B4D"/>
    <w:rsid w:val="00E973B5"/>
    <w:rsid w:val="00EA027C"/>
    <w:rsid w:val="00EA1D08"/>
    <w:rsid w:val="00EA1D83"/>
    <w:rsid w:val="00EA2293"/>
    <w:rsid w:val="00EA22F3"/>
    <w:rsid w:val="00EA4FB4"/>
    <w:rsid w:val="00EA5075"/>
    <w:rsid w:val="00EA57E2"/>
    <w:rsid w:val="00EA5B48"/>
    <w:rsid w:val="00EA62E9"/>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C7C7E"/>
    <w:rsid w:val="00ED2AF2"/>
    <w:rsid w:val="00ED363C"/>
    <w:rsid w:val="00ED7762"/>
    <w:rsid w:val="00EE2386"/>
    <w:rsid w:val="00EE449E"/>
    <w:rsid w:val="00EE4EF2"/>
    <w:rsid w:val="00EE51B1"/>
    <w:rsid w:val="00EE67FA"/>
    <w:rsid w:val="00EE7BF5"/>
    <w:rsid w:val="00EF0A0A"/>
    <w:rsid w:val="00EF431F"/>
    <w:rsid w:val="00EF561D"/>
    <w:rsid w:val="00EF590B"/>
    <w:rsid w:val="00EF66B7"/>
    <w:rsid w:val="00F02171"/>
    <w:rsid w:val="00F04980"/>
    <w:rsid w:val="00F07BFD"/>
    <w:rsid w:val="00F12AAE"/>
    <w:rsid w:val="00F13C65"/>
    <w:rsid w:val="00F140F4"/>
    <w:rsid w:val="00F14479"/>
    <w:rsid w:val="00F147A0"/>
    <w:rsid w:val="00F15353"/>
    <w:rsid w:val="00F156F9"/>
    <w:rsid w:val="00F17901"/>
    <w:rsid w:val="00F2025C"/>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60D6"/>
    <w:rsid w:val="00F66F7B"/>
    <w:rsid w:val="00F677C6"/>
    <w:rsid w:val="00F71E0A"/>
    <w:rsid w:val="00F72B56"/>
    <w:rsid w:val="00F769A9"/>
    <w:rsid w:val="00F8151E"/>
    <w:rsid w:val="00F818F2"/>
    <w:rsid w:val="00F842B7"/>
    <w:rsid w:val="00F84478"/>
    <w:rsid w:val="00F84C06"/>
    <w:rsid w:val="00F859DB"/>
    <w:rsid w:val="00F863A0"/>
    <w:rsid w:val="00F90433"/>
    <w:rsid w:val="00F91649"/>
    <w:rsid w:val="00F91D02"/>
    <w:rsid w:val="00F9319B"/>
    <w:rsid w:val="00F946BC"/>
    <w:rsid w:val="00F95E19"/>
    <w:rsid w:val="00F96174"/>
    <w:rsid w:val="00F966C8"/>
    <w:rsid w:val="00FA0A5E"/>
    <w:rsid w:val="00FA1CE0"/>
    <w:rsid w:val="00FA2AB0"/>
    <w:rsid w:val="00FA3249"/>
    <w:rsid w:val="00FA5538"/>
    <w:rsid w:val="00FA57C7"/>
    <w:rsid w:val="00FA5FAF"/>
    <w:rsid w:val="00FB12E9"/>
    <w:rsid w:val="00FB5D95"/>
    <w:rsid w:val="00FB5E09"/>
    <w:rsid w:val="00FC02A1"/>
    <w:rsid w:val="00FC13CF"/>
    <w:rsid w:val="00FC29B1"/>
    <w:rsid w:val="00FC5002"/>
    <w:rsid w:val="00FC77AF"/>
    <w:rsid w:val="00FD117B"/>
    <w:rsid w:val="00FD1E2F"/>
    <w:rsid w:val="00FD2B50"/>
    <w:rsid w:val="00FE2176"/>
    <w:rsid w:val="00FE254A"/>
    <w:rsid w:val="00FE2BF0"/>
    <w:rsid w:val="00FE50CD"/>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57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emf"/><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emf"/><Relationship Id="rId137" Type="http://schemas.openxmlformats.org/officeDocument/2006/relationships/image" Target="media/image74.emf"/><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emf"/><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4EA5CC-C1DC-401F-B44B-217D6C532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7</TotalTime>
  <Pages>67</Pages>
  <Words>7948</Words>
  <Characters>45308</Characters>
  <Application>Microsoft Office Word</Application>
  <DocSecurity>0</DocSecurity>
  <Lines>377</Lines>
  <Paragraphs>106</Paragraphs>
  <ScaleCrop>false</ScaleCrop>
  <Company>WwW.YlmF.CoM</Company>
  <LinksUpToDate>false</LinksUpToDate>
  <CharactersWithSpaces>53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890</cp:revision>
  <cp:lastPrinted>2014-05-14T08:12:00Z</cp:lastPrinted>
  <dcterms:created xsi:type="dcterms:W3CDTF">2014-05-05T01:30:00Z</dcterms:created>
  <dcterms:modified xsi:type="dcterms:W3CDTF">2014-06-07T09:52:00Z</dcterms:modified>
</cp:coreProperties>
</file>